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맑은 고딕"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맑은 고딕"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18"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2D" w14:textId="77777777" w:rsidR="00E4782D" w:rsidRDefault="0013575E">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w:t>
            </w:r>
            <w:r>
              <w:rPr>
                <w:b w:val="0"/>
                <w:lang w:val="en-US"/>
              </w:rPr>
              <w:lastRenderedPageBreak/>
              <w:t>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맑은 고딕"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lastRenderedPageBreak/>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lastRenderedPageBreak/>
              <w:t>Legacy BFR MAC CE and enhanced BFR MAC CE are not triggered at the same time. If at least one serving cell is configured with two 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3a,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lastRenderedPageBreak/>
              <w:t>In 5.1.3a</w:t>
            </w:r>
            <w:r>
              <w:rPr>
                <w:rFonts w:ascii="Arial" w:eastAsia="맑은 고딕" w:hAnsi="Arial"/>
                <w:lang w:eastAsia="ko-KR"/>
              </w:rPr>
              <w:t xml:space="preserve"> and 5.1.4</w:t>
            </w:r>
            <w:r>
              <w:rPr>
                <w:rFonts w:ascii="Arial" w:eastAsia="맑은 고딕" w:hAnsi="Arial" w:hint="eastAsia"/>
                <w:lang w:eastAsia="ko-KR"/>
              </w:rPr>
              <w:t xml:space="preserve">, </w:t>
            </w:r>
            <w:r>
              <w:rPr>
                <w:rFonts w:ascii="Arial" w:eastAsia="맑은 고딕" w:hAnsi="Arial"/>
                <w:lang w:eastAsia="ko-KR"/>
              </w:rPr>
              <w:t>add the procedure if at least one serving cell is configured with two BFD-RS sets, enhanced BFR MAC 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4,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a </w:t>
            </w:r>
            <w:r>
              <w:rPr>
                <w:rFonts w:ascii="Arial" w:eastAsia="맑은 고딕" w:hAnsi="Arial" w:hint="eastAsia"/>
                <w:lang w:eastAsia="ko-KR"/>
              </w:rPr>
              <w:t>N</w:t>
            </w:r>
            <w:r>
              <w:rPr>
                <w:rFonts w:ascii="Arial" w:eastAsia="맑은 고딕"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7, add the NOTE including the description for</w:t>
            </w:r>
            <w:r>
              <w:t xml:space="preserve"> </w:t>
            </w:r>
            <w:r>
              <w:rPr>
                <w:rFonts w:ascii="Arial" w:eastAsia="맑은 고딕"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7, </w:t>
            </w:r>
            <w:r>
              <w:rPr>
                <w:rFonts w:ascii="Arial" w:eastAsia="맑은 고딕"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5, add the </w:t>
            </w:r>
            <w:r>
              <w:rPr>
                <w:rFonts w:ascii="Arial" w:eastAsia="맑은 고딕"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8, add the </w:t>
            </w:r>
            <w:r>
              <w:rPr>
                <w:rFonts w:ascii="Arial" w:eastAsia="맑은 고딕"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XX,</w:t>
            </w:r>
            <w:r>
              <w:rPr>
                <w:rFonts w:ascii="Arial" w:eastAsia="맑은 고딕" w:hAnsi="Arial"/>
                <w:lang w:eastAsia="ko-KR"/>
              </w:rPr>
              <w:t xml:space="preserve"> introduce the new procedure for PUCCH Power Control Set Update MAC CE.</w:t>
            </w:r>
          </w:p>
          <w:p w14:paraId="6EC9E3C0" w14:textId="06F518E3"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YY,</w:t>
            </w:r>
            <w:r>
              <w:rPr>
                <w:rFonts w:ascii="Arial" w:eastAsia="맑은 고딕" w:hAnsi="Arial"/>
                <w:lang w:eastAsia="ko-KR"/>
              </w:rPr>
              <w:t xml:space="preserve"> introduce the new procedure for Unified TCI States Activation/Deactivation MAC CE.</w:t>
            </w:r>
          </w:p>
          <w:p w14:paraId="4F9029A4" w14:textId="60B8610D" w:rsidR="008C71F9" w:rsidRDefault="008C71F9" w:rsidP="008C71F9">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14, add the following text for TCI state field (T</w:t>
            </w:r>
            <w:r w:rsidR="00D42F7C">
              <w:rPr>
                <w:rFonts w:ascii="Arial" w:eastAsia="맑은 고딕" w:hAnsi="Arial"/>
                <w:lang w:eastAsia="ko-KR"/>
              </w:rPr>
              <w:t>i</w:t>
            </w:r>
            <w:r>
              <w:rPr>
                <w:rFonts w:ascii="Arial" w:eastAsia="맑은 고딕" w:hAnsi="Arial"/>
                <w:lang w:eastAsia="ko-KR"/>
              </w:rPr>
              <w:t>):</w:t>
            </w:r>
          </w:p>
          <w:p w14:paraId="03C8757D" w14:textId="689A5E7A" w:rsidR="008C71F9" w:rsidRDefault="008C71F9" w:rsidP="008C71F9">
            <w:pPr>
              <w:pStyle w:val="ListParagraph"/>
              <w:tabs>
                <w:tab w:val="left" w:pos="582"/>
              </w:tabs>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t>
            </w:r>
            <w:r w:rsidRPr="008C71F9">
              <w:rPr>
                <w:rFonts w:ascii="Arial" w:eastAsia="맑은 고딕" w:hAnsi="Arial"/>
                <w:lang w:eastAsia="ko-KR"/>
              </w:rPr>
              <w:t>The activated TCI states can be associated with at most one PCI different from the serving cell PCI at a time</w:t>
            </w:r>
            <w:r>
              <w:rPr>
                <w:rFonts w:ascii="Arial" w:eastAsia="맑은 고딕" w:hAnsi="Arial"/>
                <w:lang w:eastAsia="ko-KR"/>
              </w:rPr>
              <w:t>”</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lastRenderedPageBreak/>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6.2.1, Table 6.2.1-1b</w:t>
            </w:r>
            <w:r>
              <w:rPr>
                <w:rFonts w:ascii="Arial" w:eastAsia="맑은 고딕" w:hAnsi="Arial"/>
                <w:lang w:eastAsia="ko-KR"/>
              </w:rPr>
              <w:t xml:space="preserve">, Table 6.2.1-2 and Table 6.2.1-2b </w:t>
            </w:r>
            <w:r>
              <w:rPr>
                <w:rFonts w:ascii="Arial" w:eastAsia="맑은 고딕" w:hAnsi="Arial" w:hint="eastAsia"/>
                <w:lang w:eastAsia="ko-KR"/>
              </w:rPr>
              <w:t xml:space="preserve">are updated to add the </w:t>
            </w:r>
            <w:r>
              <w:rPr>
                <w:rFonts w:ascii="Arial" w:eastAsia="맑은 고딕" w:hAnsi="Arial"/>
                <w:lang w:eastAsia="ko-KR"/>
              </w:rPr>
              <w:t>newly</w:t>
            </w:r>
            <w:r>
              <w:rPr>
                <w:rFonts w:ascii="Arial" w:eastAsia="맑은 고딕" w:hAnsi="Arial" w:hint="eastAsia"/>
                <w:lang w:eastAsia="ko-KR"/>
              </w:rPr>
              <w:t xml:space="preserve"> </w:t>
            </w:r>
            <w:r>
              <w:rPr>
                <w:rFonts w:ascii="Arial" w:eastAsia="맑은 고딕"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맑은 고딕"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5.7, 5.17, </w:t>
            </w:r>
            <w:r>
              <w:rPr>
                <w:rFonts w:ascii="Arial" w:eastAsia="맑은 고딕" w:hAnsi="Arial" w:hint="eastAsia"/>
                <w:lang w:eastAsia="ko-KR"/>
              </w:rPr>
              <w:t>5.18.1, 5.18.5, 5.18.8, 5.18</w:t>
            </w:r>
            <w:r>
              <w:rPr>
                <w:rFonts w:ascii="Arial" w:eastAsia="맑은 고딕" w:hAnsi="Arial"/>
                <w:lang w:eastAsia="ko-KR"/>
              </w:rPr>
              <w:t>.</w:t>
            </w:r>
            <w:r>
              <w:rPr>
                <w:rFonts w:ascii="Arial" w:eastAsia="맑은 고딕" w:hAnsi="Arial" w:hint="eastAsia"/>
                <w:lang w:eastAsia="ko-KR"/>
              </w:rPr>
              <w:t xml:space="preserve">XX, 5.18.YY, 6.1.3.9, </w:t>
            </w:r>
            <w:r w:rsidR="008C71F9">
              <w:rPr>
                <w:rFonts w:ascii="Arial" w:eastAsia="맑은 고딕" w:hAnsi="Arial"/>
                <w:lang w:eastAsia="ko-KR"/>
              </w:rPr>
              <w:t xml:space="preserve">6.1.3.14, </w:t>
            </w:r>
            <w:r>
              <w:rPr>
                <w:rFonts w:ascii="Arial" w:eastAsia="맑은 고딕" w:hAnsi="Arial" w:hint="eastAsia"/>
                <w:lang w:eastAsia="ko-KR"/>
              </w:rPr>
              <w:t>6.1.3.28, 6.1.3.XX, 6.1.3.YY</w:t>
            </w:r>
            <w:r>
              <w:rPr>
                <w:rFonts w:ascii="Arial" w:eastAsia="맑은 고딕" w:hAnsi="Arial"/>
                <w:lang w:eastAsia="ko-KR"/>
              </w:rPr>
              <w:t>,</w:t>
            </w:r>
            <w:r>
              <w:rPr>
                <w:rFonts w:ascii="Arial" w:eastAsia="맑은 고딕" w:hAnsi="Arial" w:hint="eastAsia"/>
                <w:lang w:eastAsia="ko-KR"/>
              </w:rPr>
              <w:t xml:space="preserve"> 6.1.3.</w:t>
            </w:r>
            <w:r>
              <w:rPr>
                <w:rFonts w:ascii="Arial" w:eastAsia="맑은 고딕" w:hAnsi="Arial"/>
                <w:lang w:eastAsia="ko-KR"/>
              </w:rPr>
              <w:t>AA,</w:t>
            </w:r>
            <w:r>
              <w:rPr>
                <w:rFonts w:ascii="Arial" w:eastAsia="맑은 고딕" w:hAnsi="Arial" w:hint="eastAsia"/>
                <w:lang w:eastAsia="ko-KR"/>
              </w:rPr>
              <w:t xml:space="preserve"> 6.1.3.BB</w:t>
            </w:r>
            <w:r>
              <w:rPr>
                <w:rFonts w:ascii="Arial" w:eastAsia="맑은 고딕" w:hAnsi="Arial"/>
                <w:lang w:eastAsia="ko-KR"/>
              </w:rPr>
              <w:t>,</w:t>
            </w:r>
            <w:r>
              <w:rPr>
                <w:rFonts w:ascii="Arial" w:eastAsia="맑은 고딕" w:hAnsi="Arial" w:hint="eastAsia"/>
                <w:lang w:eastAsia="ko-KR"/>
              </w:rPr>
              <w:t xml:space="preserve"> 6.1.3.CC</w:t>
            </w:r>
            <w:r>
              <w:rPr>
                <w:rFonts w:ascii="Arial" w:eastAsia="맑은 고딕" w:hAnsi="Arial"/>
                <w:lang w:eastAsia="ko-KR"/>
              </w:rPr>
              <w:t xml:space="preserve">, </w:t>
            </w:r>
            <w:r>
              <w:rPr>
                <w:rFonts w:ascii="Arial" w:eastAsia="맑은 고딕"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맑은 고딕"/>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맑은 고딕"/>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맑은 고딕"/>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맑은 고딕"/>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6EC9E4D8" w14:textId="77777777" w:rsidR="00E4782D" w:rsidRDefault="0013575E">
      <w:pPr>
        <w:rPr>
          <w:rFonts w:eastAsia="맑은 고딕"/>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맑은 고딕"/>
          <w:lang w:eastAsia="ko-KR"/>
        </w:rPr>
      </w:pPr>
      <w:bookmarkStart w:id="68" w:name="_Toc52752001"/>
      <w:bookmarkStart w:id="69" w:name="_Toc83661028"/>
      <w:bookmarkStart w:id="70" w:name="_Toc46490306"/>
      <w:bookmarkStart w:id="71" w:name="_Toc52796463"/>
      <w:bookmarkStart w:id="72" w:name="_Toc37296180"/>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6EC9E55A" w14:textId="77777777" w:rsidR="00E4782D" w:rsidRDefault="0013575E">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CommentReference"/>
        </w:rPr>
        <w:commentReference w:id="80"/>
      </w:r>
      <w:commentRangeEnd w:id="81"/>
      <w:r w:rsidR="00446D9A">
        <w:rPr>
          <w:rStyle w:val="CommentReference"/>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맑은 고딕"/>
          <w:lang w:eastAsia="ko-KR"/>
        </w:rPr>
      </w:pPr>
      <w:ins w:id="84" w:author="RAN2_117" w:date="2022-03-04T19:52:00Z">
        <w:r>
          <w:rPr>
            <w:rFonts w:eastAsia="맑은 고딕" w:hint="eastAsia"/>
            <w:lang w:eastAsia="ko-KR"/>
          </w:rPr>
          <w:t>3&gt;</w:t>
        </w:r>
        <w:r>
          <w:rPr>
            <w:rFonts w:eastAsia="맑은 고딕"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CommentReference"/>
        </w:rPr>
        <w:commentReference w:id="88"/>
      </w:r>
      <w:commentRangeEnd w:id="89"/>
      <w:r>
        <w:rPr>
          <w:rStyle w:val="CommentReference"/>
        </w:rPr>
        <w:commentReference w:id="89"/>
      </w:r>
      <w:commentRangeEnd w:id="90"/>
      <w:r>
        <w:rPr>
          <w:rStyle w:val="CommentReference"/>
        </w:rPr>
        <w:commentReference w:id="90"/>
      </w:r>
      <w:commentRangeEnd w:id="91"/>
      <w:r w:rsidR="00B0028A">
        <w:rPr>
          <w:rStyle w:val="CommentReference"/>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CommentReference"/>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lastRenderedPageBreak/>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CommentReference"/>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맑은 고딕"/>
        </w:rPr>
      </w:pPr>
      <w:commentRangeStart w:id="120"/>
      <w:commentRangeStart w:id="121"/>
      <w:commentRangeStart w:id="122"/>
      <w:commentRangeStart w:id="123"/>
      <w:commentRangeStart w:id="124"/>
      <w:commentRangeStart w:id="125"/>
      <w:ins w:id="126"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CommentReference"/>
          </w:rPr>
          <w:commentReference w:id="120"/>
        </w:r>
      </w:ins>
      <w:commentRangeEnd w:id="121"/>
      <w:r>
        <w:rPr>
          <w:rStyle w:val="CommentReference"/>
        </w:rPr>
        <w:commentReference w:id="121"/>
      </w:r>
      <w:commentRangeEnd w:id="122"/>
      <w:commentRangeEnd w:id="123"/>
      <w:r w:rsidR="00051273">
        <w:rPr>
          <w:rStyle w:val="CommentReference"/>
        </w:rPr>
        <w:commentReference w:id="122"/>
      </w:r>
      <w:r>
        <w:rPr>
          <w:rStyle w:val="CommentReference"/>
        </w:rPr>
        <w:commentReference w:id="123"/>
      </w:r>
      <w:commentRangeEnd w:id="124"/>
      <w:r w:rsidR="00B0028A">
        <w:rPr>
          <w:rStyle w:val="CommentReference"/>
        </w:rPr>
        <w:commentReference w:id="124"/>
      </w:r>
      <w:commentRangeEnd w:id="125"/>
      <w:r w:rsidR="00051273">
        <w:rPr>
          <w:rStyle w:val="CommentReference"/>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CommentReference"/>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4CAA6A81" w:rsidR="00E4782D" w:rsidRDefault="00E4782D">
      <w:pPr>
        <w:rPr>
          <w:lang w:eastAsia="ko-KR"/>
        </w:rPr>
      </w:pPr>
    </w:p>
    <w:p w14:paraId="40781C08" w14:textId="77777777" w:rsidR="003E7FC0" w:rsidRDefault="003E7FC0" w:rsidP="003E7FC0">
      <w:pPr>
        <w:pStyle w:val="Heading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Random Access procedure was initiated for SpCell beam failure recovery </w:t>
      </w:r>
      <w:commentRangeStart w:id="141"/>
      <w:ins w:id="142" w:author="Anil Agiwal" w:date="2022-03-10T11:10:00Z">
        <w:r w:rsidR="00051273">
          <w:rPr>
            <w:lang w:eastAsia="ko-KR"/>
          </w:rPr>
          <w:t xml:space="preserve">or </w:t>
        </w:r>
        <w:r w:rsidR="00051273">
          <w:rPr>
            <w:rFonts w:eastAsia="맑은 고딕"/>
          </w:rPr>
          <w:t xml:space="preserve">for </w:t>
        </w:r>
        <w:r w:rsidR="00051273">
          <w:t>beam failure recovery of both BFD-RS sets of SpCell</w:t>
        </w:r>
        <w:r w:rsidR="00051273">
          <w:rPr>
            <w:lang w:eastAsia="ko-KR"/>
          </w:rPr>
          <w:t xml:space="preserve"> </w:t>
        </w:r>
      </w:ins>
      <w:commentRangeEnd w:id="141"/>
      <w:r w:rsidR="00051273">
        <w:rPr>
          <w:rStyle w:val="CommentReference"/>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consider this Random Access Response reception successful;</w:t>
      </w:r>
    </w:p>
    <w:p w14:paraId="341BAA55" w14:textId="77777777" w:rsidR="003E7FC0" w:rsidRDefault="003E7FC0" w:rsidP="003E7FC0">
      <w:pPr>
        <w:pStyle w:val="B4"/>
      </w:pPr>
      <w:r>
        <w:t>4&gt;</w:t>
      </w:r>
      <w:r>
        <w:tab/>
        <w:t xml:space="preserve">stop the </w:t>
      </w:r>
      <w:r>
        <w:rPr>
          <w:i/>
          <w:iCs/>
        </w:rPr>
        <w:t>msgB-ResponseWindow</w:t>
      </w:r>
      <w:r>
        <w:t>;</w:t>
      </w:r>
    </w:p>
    <w:p w14:paraId="24624E15" w14:textId="77777777" w:rsidR="003E7FC0" w:rsidRDefault="003E7FC0" w:rsidP="003E7FC0">
      <w:pPr>
        <w:pStyle w:val="B4"/>
        <w:rPr>
          <w:lang w:eastAsia="ko-KR"/>
        </w:rPr>
      </w:pPr>
      <w:r>
        <w:rPr>
          <w:lang w:eastAsia="zh-CN"/>
        </w:rPr>
        <w:t>4&gt;</w:t>
      </w:r>
      <w:r>
        <w:rPr>
          <w:lang w:eastAsia="zh-CN"/>
        </w:rPr>
        <w:tab/>
        <w:t>consider this Random Access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consider this Random Access Response reception successful;</w:t>
      </w:r>
    </w:p>
    <w:p w14:paraId="6C194E84" w14:textId="77777777" w:rsidR="003E7FC0" w:rsidRDefault="003E7FC0" w:rsidP="003E7FC0">
      <w:pPr>
        <w:pStyle w:val="B5"/>
      </w:pPr>
      <w:r>
        <w:t>5&gt;</w:t>
      </w:r>
      <w:r>
        <w:tab/>
        <w:t xml:space="preserve">stop the </w:t>
      </w:r>
      <w:r>
        <w:rPr>
          <w:i/>
          <w:iCs/>
        </w:rPr>
        <w:t>msgB-ResponseWindow</w:t>
      </w:r>
      <w:r>
        <w:t>;</w:t>
      </w:r>
    </w:p>
    <w:p w14:paraId="21E61AA3" w14:textId="77777777" w:rsidR="003E7FC0" w:rsidRDefault="003E7FC0" w:rsidP="003E7FC0">
      <w:pPr>
        <w:pStyle w:val="B5"/>
        <w:rPr>
          <w:lang w:eastAsia="zh-CN"/>
        </w:rPr>
      </w:pPr>
      <w:r>
        <w:rPr>
          <w:lang w:eastAsia="zh-CN"/>
        </w:rPr>
        <w:t>5&gt;</w:t>
      </w:r>
      <w:r>
        <w:rPr>
          <w:lang w:eastAsia="zh-CN"/>
        </w:rPr>
        <w:tab/>
        <w:t>consider this Random Access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lastRenderedPageBreak/>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
    <w:p w14:paraId="19F4F770" w14:textId="77777777" w:rsidR="003E7FC0" w:rsidRDefault="003E7FC0" w:rsidP="003E7FC0">
      <w:pPr>
        <w:pStyle w:val="B6"/>
        <w:rPr>
          <w:lang w:eastAsia="ko-KR"/>
        </w:rPr>
      </w:pPr>
      <w:r>
        <w:rPr>
          <w:lang w:eastAsia="ko-KR"/>
        </w:rPr>
        <w:t>6&gt;</w:t>
      </w:r>
      <w:r>
        <w:rPr>
          <w:lang w:eastAsia="ko-KR"/>
        </w:rPr>
        <w:tab/>
        <w:t>consider this Random Access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ResponseWindow</w:t>
      </w:r>
      <w:r>
        <w:t>;</w:t>
      </w:r>
    </w:p>
    <w:p w14:paraId="593E3F4D" w14:textId="77777777" w:rsidR="003E7FC0" w:rsidRDefault="003E7FC0" w:rsidP="003E7FC0">
      <w:pPr>
        <w:pStyle w:val="B6"/>
        <w:rPr>
          <w:lang w:eastAsia="en-US"/>
        </w:rPr>
      </w:pPr>
      <w:r>
        <w:t>6&gt;</w:t>
      </w:r>
      <w:r>
        <w:tab/>
        <w:t>consider this Random Access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consider this Random Access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apply the following actions for the SpCell:</w:t>
      </w:r>
    </w:p>
    <w:p w14:paraId="3D87099D" w14:textId="77777777" w:rsidR="003E7FC0" w:rsidRDefault="003E7FC0" w:rsidP="003E7FC0">
      <w:pPr>
        <w:pStyle w:val="B5"/>
        <w:rPr>
          <w:lang w:eastAsia="en-US"/>
        </w:rPr>
      </w:pPr>
      <w:r>
        <w:t>5&gt;</w:t>
      </w:r>
      <w:r>
        <w:tab/>
        <w:t>process the received Timing Advance Command (see clause 5.2);</w:t>
      </w:r>
    </w:p>
    <w:p w14:paraId="00889A90" w14:textId="77777777" w:rsidR="003E7FC0" w:rsidRDefault="003E7FC0" w:rsidP="003E7FC0">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139E4794" w14:textId="77777777" w:rsidR="003E7FC0" w:rsidRDefault="003E7FC0" w:rsidP="003E7FC0">
      <w:pPr>
        <w:pStyle w:val="B5"/>
      </w:pPr>
      <w:r>
        <w:t>5&gt;</w:t>
      </w:r>
      <w:r>
        <w:tab/>
        <w:t>if the Random Access Preamble was not selected by the MAC entity among the contention-based Random Access Preamble(s):</w:t>
      </w:r>
    </w:p>
    <w:p w14:paraId="3A2CB443" w14:textId="77777777" w:rsidR="003E7FC0" w:rsidRDefault="003E7FC0" w:rsidP="003E7FC0">
      <w:pPr>
        <w:pStyle w:val="B6"/>
      </w:pPr>
      <w:r>
        <w:t>6&gt;</w:t>
      </w:r>
      <w:r>
        <w:tab/>
        <w:t>consider the Random Access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Response;</w:t>
      </w:r>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obtain the MAC PDU to transmit from the MSGA buffer and store it in the Msg3 buffer;</w:t>
      </w:r>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74A038F" w14:textId="77777777" w:rsidR="003E7FC0" w:rsidRDefault="003E7FC0" w:rsidP="003E7FC0">
      <w:pPr>
        <w:pStyle w:val="B3"/>
        <w:rPr>
          <w:rFonts w:eastAsia="맑은 고딕"/>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08E3F3F2" w14:textId="77777777" w:rsidR="003E7FC0" w:rsidRDefault="003E7FC0" w:rsidP="003E7FC0">
      <w:pPr>
        <w:pStyle w:val="B4"/>
        <w:rPr>
          <w:rFonts w:eastAsia="SimSun"/>
          <w:lang w:eastAsia="zh-CN"/>
        </w:rPr>
      </w:pPr>
      <w:r>
        <w:rPr>
          <w:rFonts w:eastAsia="SimSun"/>
          <w:lang w:eastAsia="zh-CN"/>
        </w:rPr>
        <w:lastRenderedPageBreak/>
        <w:t>4&gt;</w:t>
      </w:r>
      <w:r>
        <w:rPr>
          <w:rFonts w:eastAsia="SimSun"/>
          <w:lang w:eastAsia="zh-CN"/>
        </w:rPr>
        <w:tab/>
        <w:t>if this Random Access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133D85D" w14:textId="77777777" w:rsidR="003E7FC0" w:rsidRDefault="003E7FC0" w:rsidP="003E7FC0">
      <w:pPr>
        <w:pStyle w:val="B5"/>
        <w:rPr>
          <w:lang w:eastAsia="ko-KR"/>
        </w:rPr>
      </w:pPr>
      <w:r>
        <w:rPr>
          <w:lang w:eastAsia="ko-KR"/>
        </w:rPr>
        <w:t>5&gt;</w:t>
      </w:r>
      <w:r>
        <w:rPr>
          <w:lang w:eastAsia="ko-KR"/>
        </w:rPr>
        <w:tab/>
        <w:t>apply the following actions for the SpCell:</w:t>
      </w:r>
    </w:p>
    <w:p w14:paraId="4D0048BE" w14:textId="77777777" w:rsidR="003E7FC0" w:rsidRDefault="003E7FC0" w:rsidP="003E7FC0">
      <w:pPr>
        <w:pStyle w:val="B6"/>
        <w:rPr>
          <w:lang w:eastAsia="en-US"/>
        </w:rPr>
      </w:pPr>
      <w:r>
        <w:t>6&gt;</w:t>
      </w:r>
      <w:r>
        <w:tab/>
        <w:t>process the received Timing Advance Command (see clause 5.2);</w:t>
      </w:r>
    </w:p>
    <w:p w14:paraId="1EF37C83" w14:textId="77777777" w:rsidR="003E7FC0" w:rsidRDefault="003E7FC0" w:rsidP="003E7FC0">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consider this Random Access Response reception successful;</w:t>
      </w:r>
    </w:p>
    <w:p w14:paraId="11A12E75" w14:textId="77777777" w:rsidR="003E7FC0" w:rsidRDefault="003E7FC0" w:rsidP="003E7FC0">
      <w:pPr>
        <w:pStyle w:val="B4"/>
        <w:rPr>
          <w:lang w:eastAsia="zh-CN"/>
        </w:rPr>
      </w:pPr>
      <w:r>
        <w:rPr>
          <w:lang w:eastAsia="zh-CN"/>
        </w:rPr>
        <w:t>4&gt;</w:t>
      </w:r>
      <w:r>
        <w:rPr>
          <w:lang w:eastAsia="zh-CN"/>
        </w:rPr>
        <w:tab/>
        <w:t>consider this Random Access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if this Random Access procedure was triggered for SI request:</w:t>
      </w:r>
    </w:p>
    <w:p w14:paraId="4A72A0E8" w14:textId="77777777" w:rsidR="003E7FC0" w:rsidRDefault="003E7FC0" w:rsidP="003E7FC0">
      <w:pPr>
        <w:pStyle w:val="B4"/>
        <w:rPr>
          <w:rFonts w:eastAsia="맑은 고딕"/>
          <w:lang w:eastAsia="zh-CN"/>
        </w:rPr>
      </w:pPr>
      <w:r>
        <w:rPr>
          <w:lang w:eastAsia="zh-CN"/>
        </w:rPr>
        <w:t>4&gt;</w:t>
      </w:r>
      <w:r>
        <w:rPr>
          <w:lang w:eastAsia="zh-CN"/>
        </w:rPr>
        <w:tab/>
        <w:t>consider this Random Access procedure unsuccessfully completed.</w:t>
      </w:r>
    </w:p>
    <w:p w14:paraId="2A93D1FA" w14:textId="77777777" w:rsidR="003E7FC0" w:rsidRDefault="003E7FC0" w:rsidP="003E7FC0">
      <w:pPr>
        <w:pStyle w:val="B2"/>
        <w:rPr>
          <w:lang w:eastAsia="ko-KR"/>
        </w:rPr>
      </w:pPr>
      <w:r>
        <w:rPr>
          <w:lang w:eastAsia="ko-KR"/>
        </w:rPr>
        <w:t>2&gt;</w:t>
      </w:r>
      <w:r>
        <w:rPr>
          <w:lang w:eastAsia="ko-KR"/>
        </w:rPr>
        <w:tab/>
        <w:t>if the Random Access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29242FF1" w14:textId="77777777" w:rsidR="003E7FC0" w:rsidRDefault="003E7FC0" w:rsidP="003E7FC0">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obtain the MAC PDU to transmit from the MSGA buffer and store it in the Msg3 buffer;</w:t>
      </w:r>
    </w:p>
    <w:p w14:paraId="2F961C19" w14:textId="77777777" w:rsidR="003E7FC0" w:rsidRDefault="003E7FC0" w:rsidP="003E7FC0">
      <w:pPr>
        <w:pStyle w:val="B4"/>
      </w:pPr>
      <w:r>
        <w:t>4&gt;</w:t>
      </w:r>
      <w:r>
        <w:tab/>
        <w:t>flush HARQ buffer used for the transmission of MAC PDU in the MSGA buffer;</w:t>
      </w:r>
    </w:p>
    <w:p w14:paraId="2CC0A7C7" w14:textId="77777777" w:rsidR="003E7FC0" w:rsidRDefault="003E7FC0" w:rsidP="003E7FC0">
      <w:pPr>
        <w:pStyle w:val="B4"/>
        <w:rPr>
          <w:lang w:eastAsia="ko-KR"/>
        </w:rPr>
      </w:pPr>
      <w:r>
        <w:t>4&gt;</w:t>
      </w:r>
      <w:r>
        <w:tab/>
        <w:t>discard explicitly signalled contention-free 2-step RA type Random Access Resources, if any;</w:t>
      </w:r>
    </w:p>
    <w:p w14:paraId="75F135B6" w14:textId="77777777" w:rsidR="003E7FC0" w:rsidRDefault="003E7FC0" w:rsidP="003E7FC0">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A08C4D4" w14:textId="77777777" w:rsidR="003E7FC0" w:rsidRDefault="003E7FC0" w:rsidP="003E7FC0">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1D73E8E3" w14:textId="77777777" w:rsidR="003E7FC0" w:rsidRDefault="003E7FC0" w:rsidP="003E7FC0">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350FDFB" w14:textId="77777777" w:rsidR="003E7FC0" w:rsidRDefault="003E7FC0" w:rsidP="003E7FC0">
      <w:pPr>
        <w:pStyle w:val="Heading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Random Access procedure was initiated for SpCell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맑은 고딕"/>
          </w:rPr>
          <w:t xml:space="preserve">for </w:t>
        </w:r>
        <w:r w:rsidR="00051273">
          <w:t>beam failure recovery of both BFD-RS sets of SpCell</w:t>
        </w:r>
      </w:ins>
      <w:commentRangeEnd w:id="149"/>
      <w:ins w:id="151" w:author="Rap - Samsung" w:date="2022-03-10T11:15:00Z">
        <w:r w:rsidR="00051273">
          <w:rPr>
            <w:rStyle w:val="CommentReference"/>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if the Random Access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consider this Contention Resolution successful;</w:t>
      </w:r>
    </w:p>
    <w:p w14:paraId="63F3F35E"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63DEFE2" w14:textId="77777777" w:rsidR="003E7FC0" w:rsidRDefault="003E7FC0" w:rsidP="003E7FC0">
      <w:pPr>
        <w:pStyle w:val="B4"/>
        <w:rPr>
          <w:lang w:eastAsia="ko-KR"/>
        </w:rPr>
      </w:pPr>
      <w:r>
        <w:rPr>
          <w:lang w:eastAsia="ko-KR"/>
        </w:rPr>
        <w:t>4&gt;</w:t>
      </w:r>
      <w:r>
        <w:rPr>
          <w:lang w:eastAsia="ko-KR"/>
        </w:rPr>
        <w:tab/>
        <w:t>consider this Random Access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consider this Contention Resolution successful and finish the disassembly and demultiplexing of the MAC PDU;</w:t>
      </w:r>
    </w:p>
    <w:p w14:paraId="410B2460" w14:textId="77777777" w:rsidR="003E7FC0" w:rsidRDefault="003E7FC0" w:rsidP="003E7FC0">
      <w:pPr>
        <w:pStyle w:val="B5"/>
        <w:rPr>
          <w:lang w:eastAsia="ko-KR"/>
        </w:rPr>
      </w:pPr>
      <w:r>
        <w:rPr>
          <w:lang w:eastAsia="ko-KR"/>
        </w:rPr>
        <w:t>5&gt;</w:t>
      </w:r>
      <w:r>
        <w:rPr>
          <w:lang w:eastAsia="ko-KR"/>
        </w:rPr>
        <w:tab/>
        <w:t>if this Random Access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lastRenderedPageBreak/>
        <w:t>6&gt;</w:t>
      </w:r>
      <w:r>
        <w:rPr>
          <w:lang w:eastAsia="ko-KR"/>
        </w:rPr>
        <w:tab/>
        <w:t xml:space="preserve">set the C-RNTI to the value of the </w:t>
      </w:r>
      <w:r>
        <w:rPr>
          <w:i/>
          <w:lang w:eastAsia="ko-KR"/>
        </w:rPr>
        <w:t>TEMPORARY_C-RNTI</w:t>
      </w:r>
      <w:r>
        <w:rPr>
          <w:lang w:eastAsia="ko-KR"/>
        </w:rPr>
        <w:t>;</w:t>
      </w:r>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3EDD14" w14:textId="77777777" w:rsidR="003E7FC0" w:rsidRDefault="003E7FC0" w:rsidP="003E7FC0">
      <w:pPr>
        <w:pStyle w:val="B5"/>
        <w:rPr>
          <w:lang w:eastAsia="ko-KR"/>
        </w:rPr>
      </w:pPr>
      <w:r>
        <w:rPr>
          <w:lang w:eastAsia="ko-KR"/>
        </w:rPr>
        <w:t>5&gt;</w:t>
      </w:r>
      <w:r>
        <w:rPr>
          <w:lang w:eastAsia="ko-KR"/>
        </w:rPr>
        <w:tab/>
        <w:t>consider this Random Access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flush the HARQ buffer used for transmission of the MAC PDU in the Msg3 buffer;</w:t>
      </w:r>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indicate a Random Access problem to upper layers.</w:t>
      </w:r>
    </w:p>
    <w:p w14:paraId="2E94F1ED" w14:textId="77777777" w:rsidR="003E7FC0" w:rsidRDefault="003E7FC0" w:rsidP="003E7FC0">
      <w:pPr>
        <w:pStyle w:val="B3"/>
        <w:rPr>
          <w:lang w:eastAsia="ko-KR"/>
        </w:rPr>
      </w:pPr>
      <w:r>
        <w:rPr>
          <w:lang w:eastAsia="ko-KR"/>
        </w:rPr>
        <w:t>3&gt;</w:t>
      </w:r>
      <w:r>
        <w:rPr>
          <w:lang w:eastAsia="ko-KR"/>
        </w:rPr>
        <w:tab/>
        <w:t>if this Random Access procedure was triggered for SI request:</w:t>
      </w:r>
    </w:p>
    <w:p w14:paraId="2311CCE4" w14:textId="77777777" w:rsidR="003E7FC0" w:rsidRDefault="003E7FC0" w:rsidP="003E7FC0">
      <w:pPr>
        <w:pStyle w:val="B4"/>
        <w:rPr>
          <w:lang w:eastAsia="ko-KR"/>
        </w:rPr>
      </w:pPr>
      <w:r>
        <w:rPr>
          <w:lang w:eastAsia="ko-KR"/>
        </w:rPr>
        <w:t>4&gt;</w:t>
      </w:r>
      <w:r>
        <w:rPr>
          <w:lang w:eastAsia="ko-KR"/>
        </w:rPr>
        <w:tab/>
        <w:t>consider the Random Access procedure unsuccessfully completed.</w:t>
      </w:r>
    </w:p>
    <w:p w14:paraId="7CEE1EB7" w14:textId="77777777" w:rsidR="003E7FC0" w:rsidRDefault="003E7FC0" w:rsidP="003E7FC0">
      <w:pPr>
        <w:pStyle w:val="B2"/>
        <w:rPr>
          <w:lang w:eastAsia="ko-KR"/>
        </w:rPr>
      </w:pPr>
      <w:r>
        <w:rPr>
          <w:lang w:eastAsia="ko-KR"/>
        </w:rPr>
        <w:t>2&gt;</w:t>
      </w:r>
      <w:r>
        <w:rPr>
          <w:lang w:eastAsia="ko-KR"/>
        </w:rPr>
        <w:tab/>
        <w:t>if the Random Access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6B8A51AA" w14:textId="77777777" w:rsidR="003E7FC0" w:rsidRDefault="003E7FC0" w:rsidP="003E7FC0">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46BE7B6" w14:textId="77777777" w:rsidR="003E7FC0" w:rsidRDefault="003E7FC0" w:rsidP="003E7FC0">
      <w:pPr>
        <w:pStyle w:val="B5"/>
        <w:rPr>
          <w:lang w:eastAsia="ko-KR"/>
        </w:rPr>
      </w:pPr>
      <w:r>
        <w:t>5&gt;</w:t>
      </w:r>
      <w:r>
        <w:tab/>
      </w:r>
      <w:r>
        <w:rPr>
          <w:lang w:eastAsia="ko-KR"/>
        </w:rPr>
        <w:t>perform the Random Access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perform the Random Access Resource selection procedure (see clause 5.1.2) after the backoff time.</w:t>
      </w:r>
    </w:p>
    <w:p w14:paraId="1CBC7A53" w14:textId="77777777" w:rsidR="003E7FC0" w:rsidRDefault="003E7FC0" w:rsidP="003E7FC0">
      <w:pPr>
        <w:pStyle w:val="B3"/>
      </w:pPr>
      <w:r>
        <w:t>3&gt;</w:t>
      </w:r>
      <w:r>
        <w:tab/>
        <w:t xml:space="preserve">else (i.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1a;</w:t>
      </w:r>
    </w:p>
    <w:p w14:paraId="3DC18AF9" w14:textId="77777777" w:rsidR="003E7FC0" w:rsidRDefault="003E7FC0" w:rsidP="003E7FC0">
      <w:pPr>
        <w:pStyle w:val="B5"/>
      </w:pPr>
      <w:r>
        <w:t>5&gt;</w:t>
      </w:r>
      <w:r>
        <w:tab/>
        <w:t>flush HARQ buffer used for the transmission of MAC PDU in the MSGA buffer;</w:t>
      </w:r>
    </w:p>
    <w:p w14:paraId="44FD3C09" w14:textId="77777777" w:rsidR="003E7FC0" w:rsidRDefault="003E7FC0" w:rsidP="003E7FC0">
      <w:pPr>
        <w:pStyle w:val="B5"/>
        <w:rPr>
          <w:lang w:eastAsia="ko-KR"/>
        </w:rPr>
      </w:pPr>
      <w:r>
        <w:t>5&gt;</w:t>
      </w:r>
      <w:r>
        <w:tab/>
        <w:t>discard explicitly signalled contention-free 2-step RA type Random Access Resources, if any;</w:t>
      </w:r>
    </w:p>
    <w:p w14:paraId="41F50D58" w14:textId="77777777" w:rsidR="003E7FC0" w:rsidRDefault="003E7FC0" w:rsidP="003E7FC0">
      <w:pPr>
        <w:pStyle w:val="B5"/>
        <w:rPr>
          <w:lang w:eastAsia="ko-KR"/>
        </w:rPr>
      </w:pPr>
      <w:r>
        <w:rPr>
          <w:lang w:eastAsia="ko-KR"/>
        </w:rPr>
        <w:t>5&gt;</w:t>
      </w:r>
      <w:r>
        <w:rPr>
          <w:lang w:eastAsia="ko-KR"/>
        </w:rPr>
        <w:tab/>
        <w:t>perform the Random Access Resource selection as specified in clause 5.1.2.</w:t>
      </w:r>
    </w:p>
    <w:p w14:paraId="710DCE45" w14:textId="77777777" w:rsidR="003E7FC0" w:rsidRDefault="003E7FC0" w:rsidP="003E7FC0">
      <w:pPr>
        <w:pStyle w:val="B4"/>
        <w:rPr>
          <w:lang w:eastAsia="ko-KR"/>
        </w:rPr>
      </w:pPr>
      <w:r>
        <w:rPr>
          <w:lang w:eastAsia="ko-KR"/>
        </w:rPr>
        <w:lastRenderedPageBreak/>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0DFB9DC0" w14:textId="77777777" w:rsidR="003E7FC0" w:rsidRDefault="003E7FC0" w:rsidP="003E7FC0">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8DF908A" w14:textId="77777777" w:rsidR="003E7FC0" w:rsidRDefault="003E7FC0" w:rsidP="003E7FC0">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perform the Random Access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Heading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Heading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CommentReference"/>
          </w:rPr>
          <w:commentReference w:id="187"/>
        </w:r>
      </w:ins>
      <w:commentRangeEnd w:id="188"/>
      <w:r>
        <w:rPr>
          <w:rStyle w:val="CommentReference"/>
        </w:rPr>
        <w:commentReference w:id="188"/>
      </w:r>
      <w:commentRangeEnd w:id="189"/>
      <w:commentRangeEnd w:id="190"/>
      <w:r w:rsidR="00696B61">
        <w:rPr>
          <w:rStyle w:val="CommentReference"/>
        </w:rPr>
        <w:commentReference w:id="189"/>
      </w:r>
      <w:r>
        <w:rPr>
          <w:rStyle w:val="CommentReference"/>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CommentReference"/>
        </w:rPr>
        <w:commentReference w:id="196"/>
      </w:r>
      <w:commentRangeEnd w:id="197"/>
      <w:r w:rsidR="00B56754">
        <w:rPr>
          <w:rStyle w:val="CommentReference"/>
        </w:rPr>
        <w:commentReference w:id="197"/>
      </w:r>
      <w:commentRangeEnd w:id="198"/>
      <w:r w:rsidR="004F32FB">
        <w:rPr>
          <w:rStyle w:val="CommentReference"/>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202"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CommentReference"/>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3"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4" w:author="RAN2_116" w:date="2021-12-01T18:40:00Z"/>
          <w:lang w:eastAsia="ko-KR"/>
        </w:rPr>
      </w:pPr>
      <w:ins w:id="205" w:author="RAN2_116" w:date="2021-12-01T18:40:00Z">
        <w:r>
          <w:rPr>
            <w:lang w:eastAsia="ko-KR"/>
          </w:rPr>
          <w:t>1&gt;</w:t>
        </w:r>
        <w:r>
          <w:tab/>
          <w:t>if this SR was triggered by beam failure recovery (see clause 5.17) for a BFD-RS set of a Serving Cell and a MAC PDU is transmitted and this PDU includes a</w:t>
        </w:r>
      </w:ins>
      <w:ins w:id="206" w:author="RAN2_116" w:date="2021-12-01T18:42:00Z">
        <w:r>
          <w:t>n</w:t>
        </w:r>
      </w:ins>
      <w:ins w:id="207"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8" w:author="RAN2_116" w:date="2021-12-01T18:31:00Z"/>
          <w:lang w:eastAsia="ko-KR"/>
        </w:rPr>
      </w:pPr>
      <w:ins w:id="209"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0"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210"/>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t>NOTE 3:</w:t>
      </w:r>
      <w:r>
        <w:tab/>
        <w:t xml:space="preserve">When the MAC entity has pending SR for SCell beam failure recovery and the MAC entity has one or more PUCCH resources </w:t>
      </w:r>
      <w:commentRangeStart w:id="211"/>
      <w:ins w:id="212" w:author="RAN2_117" w:date="2022-03-04T19:57:00Z">
        <w:r>
          <w:t xml:space="preserve">(other than PUCCH resources of pending SR </w:t>
        </w:r>
        <w:r>
          <w:rPr>
            <w:lang w:val="en-US"/>
          </w:rPr>
          <w:t xml:space="preserve">for </w:t>
        </w:r>
        <w:r>
          <w:t xml:space="preserve">beam failure recovery of BFD-RS set) </w:t>
        </w:r>
        <w:commentRangeEnd w:id="211"/>
        <w:r>
          <w:rPr>
            <w:rStyle w:val="CommentReference"/>
          </w:rPr>
          <w:commentReference w:id="211"/>
        </w:r>
      </w:ins>
      <w:r>
        <w:t>overlapping with PUCCH resource for SCell beam failure recovery for the SR transmission occasion, the MAC entity considers only the PUCCH resource for SCell beam failure recovery as valid.</w:t>
      </w:r>
      <w:ins w:id="213"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4"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6" w:author="RAN2#116bis-e" w:date="2022-01-26T18:02:00Z"/>
          <w:del w:id="217" w:author="Rap - Samsung" w:date="2022-03-10T11:32:00Z"/>
        </w:rPr>
      </w:pPr>
      <w:commentRangeStart w:id="218"/>
      <w:commentRangeStart w:id="219"/>
      <w:ins w:id="220" w:author="RAN2#116bis-e" w:date="2022-01-26T18:02:00Z">
        <w:del w:id="221" w:author="Rap - Samsung" w:date="2022-03-10T11:32:00Z">
          <w:r w:rsidDel="00A345CB">
            <w:delText>NOTE</w:delText>
          </w:r>
        </w:del>
      </w:ins>
      <w:commentRangeEnd w:id="218"/>
      <w:del w:id="222" w:author="Rap - Samsung" w:date="2022-03-10T11:32:00Z">
        <w:r w:rsidDel="00A345CB">
          <w:rPr>
            <w:rStyle w:val="CommentReference"/>
          </w:rPr>
          <w:commentReference w:id="218"/>
        </w:r>
      </w:del>
      <w:commentRangeEnd w:id="219"/>
      <w:r w:rsidR="00A345CB">
        <w:rPr>
          <w:rStyle w:val="CommentReference"/>
        </w:rPr>
        <w:commentReference w:id="219"/>
      </w:r>
      <w:ins w:id="223" w:author="RAN2#116bis-e" w:date="2022-01-26T18:02:00Z">
        <w:del w:id="224" w:author="Rap - Samsung" w:date="2022-03-10T11:32:00Z">
          <w:r w:rsidDel="00A345CB">
            <w:delText xml:space="preserve"> 6:</w:delText>
          </w:r>
          <w:r w:rsidDel="00A345CB">
            <w:tab/>
          </w:r>
          <w:commentRangeStart w:id="225"/>
          <w:r w:rsidDel="00A345CB">
            <w:delText xml:space="preserve">When the MAC entity has pending SR for beam failure recovery of a BFD-RS set of Serving Cell and the MAC entity has one or more PUCCH resources </w:delText>
          </w:r>
        </w:del>
      </w:ins>
      <w:ins w:id="226" w:author="RAN2_117" w:date="2022-03-04T19:57:00Z">
        <w:del w:id="227" w:author="Rap - Samsung" w:date="2022-03-10T11:32:00Z">
          <w:r w:rsidDel="00A345CB">
            <w:delText>(</w:delText>
          </w:r>
          <w:commentRangeStart w:id="228"/>
          <w:commentRangeStart w:id="229"/>
          <w:r w:rsidDel="00A345CB">
            <w:delText xml:space="preserve">other than PUCCH resources of pending SR </w:delText>
          </w:r>
          <w:r w:rsidDel="00A345CB">
            <w:rPr>
              <w:lang w:val="en-US"/>
            </w:rPr>
            <w:delText xml:space="preserve">for </w:delText>
          </w:r>
          <w:r w:rsidDel="00A345CB">
            <w:delText>beam failure recovery</w:delText>
          </w:r>
        </w:del>
        <w:del w:id="230" w:author="Rap - Samsung" w:date="2022-03-10T11:30:00Z">
          <w:r w:rsidDel="00A345CB">
            <w:delText xml:space="preserve"> of BFD-RS set</w:delText>
          </w:r>
        </w:del>
      </w:ins>
      <w:commentRangeEnd w:id="228"/>
      <w:del w:id="231" w:author="Rap - Samsung" w:date="2022-03-10T11:30:00Z">
        <w:r w:rsidR="00B56754" w:rsidDel="00A345CB">
          <w:rPr>
            <w:rStyle w:val="CommentReference"/>
          </w:rPr>
          <w:commentReference w:id="228"/>
        </w:r>
      </w:del>
      <w:commentRangeEnd w:id="229"/>
      <w:del w:id="232" w:author="Rap - Samsung" w:date="2022-03-10T11:32:00Z">
        <w:r w:rsidR="00A345CB" w:rsidDel="00A345CB">
          <w:rPr>
            <w:rStyle w:val="CommentReference"/>
          </w:rPr>
          <w:commentReference w:id="229"/>
        </w:r>
      </w:del>
      <w:ins w:id="233" w:author="RAN2_117" w:date="2022-03-04T19:57:00Z">
        <w:del w:id="234" w:author="Rap - Samsung" w:date="2022-03-10T11:30:00Z">
          <w:r w:rsidDel="00A345CB">
            <w:delText>)</w:delText>
          </w:r>
        </w:del>
        <w:del w:id="235" w:author="Rap - Samsung" w:date="2022-03-10T11:32:00Z">
          <w:r w:rsidDel="00A345CB">
            <w:delText xml:space="preserve"> </w:delText>
          </w:r>
        </w:del>
      </w:ins>
      <w:ins w:id="236" w:author="RAN2#116bis-e" w:date="2022-01-26T18:02:00Z">
        <w:del w:id="237" w:author="Rap - Samsung" w:date="2022-03-10T11:32:00Z">
          <w:r w:rsidDel="00A345CB">
            <w:delText xml:space="preserve">overlapping with PUCCH resource for </w:delText>
          </w:r>
        </w:del>
      </w:ins>
      <w:ins w:id="238" w:author="RAN2#116bis-e" w:date="2022-01-26T18:03:00Z">
        <w:del w:id="239" w:author="Rap - Samsung" w:date="2022-03-10T11:32:00Z">
          <w:r w:rsidDel="00A345CB">
            <w:delText xml:space="preserve">beam failure recovery of that BFD-RS set </w:delText>
          </w:r>
        </w:del>
      </w:ins>
      <w:ins w:id="240" w:author="RAN2#116bis-e" w:date="2022-01-26T18:02:00Z">
        <w:del w:id="241" w:author="Rap - Samsung" w:date="2022-03-10T11:32:00Z">
          <w:r w:rsidDel="00A345CB">
            <w:delText xml:space="preserve">for the SR transmission occasion, the MAC entity considers only the PUCCH resource for </w:delText>
          </w:r>
        </w:del>
      </w:ins>
      <w:ins w:id="242" w:author="RAN2#116bis-e" w:date="2022-01-26T18:04:00Z">
        <w:del w:id="243" w:author="Rap - Samsung" w:date="2022-03-10T11:32:00Z">
          <w:r w:rsidDel="00A345CB">
            <w:delText xml:space="preserve">beam failure recovery of that BFD-RS set </w:delText>
          </w:r>
        </w:del>
      </w:ins>
      <w:ins w:id="244" w:author="RAN2#116bis-e" w:date="2022-01-26T18:02:00Z">
        <w:del w:id="245" w:author="Rap - Samsung" w:date="2022-03-10T11:32:00Z">
          <w:r w:rsidDel="00A345CB">
            <w:delText>as valid.</w:delText>
          </w:r>
        </w:del>
      </w:ins>
      <w:commentRangeEnd w:id="225"/>
      <w:ins w:id="246" w:author="RAN2#116bis-e" w:date="2022-01-26T18:05:00Z">
        <w:del w:id="247" w:author="Rap - Samsung" w:date="2022-03-10T11:32:00Z">
          <w:r w:rsidDel="00A345CB">
            <w:rPr>
              <w:rStyle w:val="CommentReference"/>
            </w:rPr>
            <w:commentReference w:id="225"/>
          </w:r>
        </w:del>
      </w:ins>
    </w:p>
    <w:p w14:paraId="6EC9E65A" w14:textId="0BC710E3" w:rsidR="00E4782D" w:rsidRDefault="0013575E">
      <w:pPr>
        <w:pStyle w:val="NO"/>
        <w:rPr>
          <w:lang w:eastAsia="ko-KR"/>
        </w:rPr>
      </w:pPr>
      <w:ins w:id="248" w:author="RAN2_117" w:date="2022-03-04T19:57:00Z">
        <w:r>
          <w:t xml:space="preserve">NOTE </w:t>
        </w:r>
      </w:ins>
      <w:ins w:id="249" w:author="Rap - Samsung" w:date="2022-03-10T11:32:00Z">
        <w:r w:rsidR="00A345CB">
          <w:t>6</w:t>
        </w:r>
      </w:ins>
      <w:ins w:id="250" w:author="RAN2_117" w:date="2022-03-04T19:57:00Z">
        <w:del w:id="251" w:author="Rap - Samsung" w:date="2022-03-10T11:32:00Z">
          <w:r w:rsidDel="00A345CB">
            <w:delText>7</w:delText>
          </w:r>
        </w:del>
        <w:r>
          <w:t xml:space="preserve">: </w:t>
        </w:r>
        <w:commentRangeStart w:id="252"/>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2"/>
        <w:r>
          <w:rPr>
            <w:rStyle w:val="CommentReference"/>
          </w:rPr>
          <w:commentReference w:id="252"/>
        </w:r>
      </w:ins>
    </w:p>
    <w:p w14:paraId="6EC9E65B" w14:textId="77777777" w:rsidR="00E4782D" w:rsidRDefault="0013575E">
      <w:bookmarkStart w:id="253"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Response or a UL grant determined as specified in clause 5.1.2a for the transmission of the MSGA payload, and this PDU </w:t>
      </w:r>
      <w:r>
        <w:lastRenderedPageBreak/>
        <w:t>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54" w:author="Samsung (Anil Agiwal)" w:date="2022-01-26T17:56:00Z"/>
        </w:rPr>
      </w:pPr>
      <w:commentRangeStart w:id="255"/>
      <w:ins w:id="256" w:author="Samsung (Anil Agiwal)" w:date="2022-01-26T17:56:00Z">
        <w:r>
          <w:t xml:space="preserve">The MAC entity may stop, if any, ongoing Random Access procedure due to a pending SR for BFR </w:t>
        </w:r>
      </w:ins>
      <w:ins w:id="257" w:author="Samsung (Anil Agiwal)" w:date="2022-01-26T17:57:00Z">
        <w:r>
          <w:t>of a BFD-RS set of</w:t>
        </w:r>
      </w:ins>
      <w:ins w:id="258" w:author="Samsung (Anil Agiwal)" w:date="2022-01-26T17:56:00Z">
        <w:r>
          <w:t xml:space="preserve"> a</w:t>
        </w:r>
      </w:ins>
      <w:ins w:id="259" w:author="RAN2_117" w:date="2022-03-04T19:58:00Z">
        <w:r>
          <w:t xml:space="preserve"> Serving Cell</w:t>
        </w:r>
      </w:ins>
      <w:ins w:id="260" w:author="Samsung (Anil Agiwal)" w:date="2022-01-26T17:56:00Z">
        <w:del w:id="261" w:author="RAN2_117" w:date="2022-03-04T19:58:00Z">
          <w:r>
            <w:delText>n SCell</w:delText>
          </w:r>
        </w:del>
        <w:r>
          <w:t>, which has no valid PUCCH resources configured, if:</w:t>
        </w:r>
      </w:ins>
    </w:p>
    <w:p w14:paraId="6EC9E665" w14:textId="77777777" w:rsidR="00E4782D" w:rsidRDefault="0013575E">
      <w:pPr>
        <w:pStyle w:val="B1"/>
        <w:rPr>
          <w:ins w:id="262" w:author="Samsung (Anil Agiwal)" w:date="2022-01-26T17:56:00Z"/>
        </w:rPr>
      </w:pPr>
      <w:ins w:id="263"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64" w:author="Samsung (Anil Agiwal)" w:date="2022-01-26T17:57:00Z">
        <w:r>
          <w:t>n</w:t>
        </w:r>
      </w:ins>
      <w:ins w:id="265" w:author="Samsung (Anil Agiwal)" w:date="2022-01-26T17:56:00Z">
        <w:r>
          <w:t xml:space="preserve"> </w:t>
        </w:r>
      </w:ins>
      <w:ins w:id="266" w:author="Samsung (Anil Agiwal)" w:date="2022-01-26T17:57:00Z">
        <w:r>
          <w:t xml:space="preserve">Enhanced </w:t>
        </w:r>
      </w:ins>
      <w:ins w:id="267" w:author="Samsung (Anil Agiwal)" w:date="2022-01-26T17:56:00Z">
        <w:r>
          <w:t xml:space="preserve">BFR MAC CE or a Truncated </w:t>
        </w:r>
      </w:ins>
      <w:ins w:id="268" w:author="Samsung (Anil Agiwal)" w:date="2022-01-26T17:57:00Z">
        <w:r>
          <w:t xml:space="preserve">Enhanced </w:t>
        </w:r>
      </w:ins>
      <w:ins w:id="269" w:author="Samsung (Anil Agiwal)" w:date="2022-01-26T17:56:00Z">
        <w:r>
          <w:t xml:space="preserve">BFR MAC CE which includes beam failure recovery information of that </w:t>
        </w:r>
      </w:ins>
      <w:ins w:id="270" w:author="Samsung (Anil Agiwal)" w:date="2022-01-26T17:58:00Z">
        <w:r>
          <w:t xml:space="preserve">BFD-RS set of the </w:t>
        </w:r>
      </w:ins>
      <w:ins w:id="271" w:author="Samsung (Anil Agiwal)" w:date="2022-01-26T17:56:00Z">
        <w:r>
          <w:t>S</w:t>
        </w:r>
      </w:ins>
      <w:ins w:id="272" w:author="RAN2_117" w:date="2022-03-04T19:58:00Z">
        <w:r>
          <w:t xml:space="preserve">erving </w:t>
        </w:r>
      </w:ins>
      <w:ins w:id="273" w:author="Samsung (Anil Agiwal)" w:date="2022-01-26T17:56:00Z">
        <w:r>
          <w:t>Cell</w:t>
        </w:r>
      </w:ins>
      <w:ins w:id="274" w:author="Samsung (Anil Agiwal)" w:date="2022-01-26T17:58:00Z">
        <w:r>
          <w:t>.</w:t>
        </w:r>
      </w:ins>
      <w:commentRangeEnd w:id="255"/>
      <w:r>
        <w:rPr>
          <w:rStyle w:val="CommentReference"/>
        </w:rPr>
        <w:commentReference w:id="255"/>
      </w:r>
    </w:p>
    <w:p w14:paraId="6EC9E666" w14:textId="77777777" w:rsidR="00E4782D" w:rsidRDefault="0013575E">
      <w:pPr>
        <w:pStyle w:val="EditorsNote"/>
        <w:rPr>
          <w:ins w:id="275" w:author="RAN2_116" w:date="2021-12-01T18:42:00Z"/>
          <w:del w:id="276" w:author="RAN2_117" w:date="2022-03-04T19:58:00Z"/>
        </w:rPr>
      </w:pPr>
      <w:commentRangeStart w:id="277"/>
      <w:ins w:id="278" w:author="RAN2_116" w:date="2021-12-01T18:42:00Z">
        <w:del w:id="279" w:author="RAN2_117" w:date="2022-03-04T19:58:00Z">
          <w:r>
            <w:delText xml:space="preserve">Editor’s NOTE: </w:delText>
          </w:r>
        </w:del>
      </w:ins>
      <w:ins w:id="280" w:author="Samsung (Anil Agiwal)" w:date="2022-01-26T17:59:00Z">
        <w:del w:id="281"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2" w:author="RAN2_116" w:date="2021-12-01T18:42:00Z">
        <w:del w:id="283" w:author="RAN2_117" w:date="2022-03-04T19:58:00Z">
          <w:r>
            <w:delText>To be updated after discussion on whether and when to stop ongoing Random Access procedure due to pending SR for BFR of BFD-RS set of serving cell.</w:delText>
          </w:r>
        </w:del>
      </w:ins>
      <w:commentRangeEnd w:id="277"/>
      <w:r>
        <w:rPr>
          <w:rStyle w:val="CommentReference"/>
          <w:color w:val="auto"/>
        </w:rPr>
        <w:commentReference w:id="277"/>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53"/>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84" w:name="_Toc37296205"/>
      <w:bookmarkStart w:id="285" w:name="_Toc46490331"/>
      <w:bookmarkStart w:id="286" w:name="_Toc52752026"/>
      <w:bookmarkStart w:id="287" w:name="_Toc83661053"/>
      <w:bookmarkStart w:id="288" w:name="_Toc52796488"/>
      <w:bookmarkStart w:id="289" w:name="_Toc83661072"/>
      <w:bookmarkStart w:id="290" w:name="_Toc46490350"/>
      <w:bookmarkStart w:id="291" w:name="_Toc29239861"/>
      <w:bookmarkStart w:id="292" w:name="_Toc52752045"/>
      <w:bookmarkStart w:id="293" w:name="_Toc37296223"/>
      <w:bookmarkStart w:id="294" w:name="_Toc52796507"/>
      <w:r>
        <w:rPr>
          <w:lang w:eastAsia="ko-KR"/>
        </w:rPr>
        <w:t>5.4.6</w:t>
      </w:r>
      <w:r>
        <w:rPr>
          <w:lang w:eastAsia="ko-KR"/>
        </w:rPr>
        <w:tab/>
        <w:t>Power Headroom Reporting</w:t>
      </w:r>
      <w:bookmarkEnd w:id="284"/>
      <w:bookmarkEnd w:id="285"/>
      <w:bookmarkEnd w:id="286"/>
      <w:bookmarkEnd w:id="287"/>
      <w:bookmarkEnd w:id="288"/>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95" w:author="RAN2_117" w:date="2022-03-04T17:24:00Z"/>
          <w:rFonts w:eastAsia="맑은 고딕"/>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6EC9E679" w14:textId="77777777" w:rsidR="00E4782D" w:rsidRDefault="0013575E">
      <w:pPr>
        <w:pStyle w:val="B1"/>
        <w:rPr>
          <w:del w:id="296" w:author="RAN2_117" w:date="2022-03-04T17:27:00Z"/>
          <w:lang w:eastAsia="ko-KR"/>
        </w:rPr>
      </w:pPr>
      <w:r>
        <w:rPr>
          <w:lang w:eastAsia="ko-KR"/>
        </w:rPr>
        <w:t>-</w:t>
      </w:r>
      <w:r>
        <w:rPr>
          <w:lang w:eastAsia="ko-KR"/>
        </w:rPr>
        <w:tab/>
      </w:r>
      <w:r>
        <w:rPr>
          <w:i/>
          <w:iCs/>
          <w:lang w:eastAsia="ko-KR"/>
        </w:rPr>
        <w:t>mpe-Threshold</w:t>
      </w:r>
      <w:del w:id="297" w:author="RAN2_117" w:date="2022-03-04T17:32:00Z">
        <w:r>
          <w:rPr>
            <w:lang w:eastAsia="ko-KR"/>
          </w:rPr>
          <w:delText>.</w:delText>
        </w:r>
      </w:del>
      <w:ins w:id="298" w:author="RAN2_117" w:date="2022-03-04T17:32:00Z">
        <w:r>
          <w:rPr>
            <w:lang w:eastAsia="ko-KR"/>
          </w:rPr>
          <w:t>;</w:t>
        </w:r>
      </w:ins>
    </w:p>
    <w:p w14:paraId="6EC9E67A" w14:textId="77777777" w:rsidR="00E4782D" w:rsidRDefault="0013575E">
      <w:pPr>
        <w:pStyle w:val="B1"/>
        <w:rPr>
          <w:ins w:id="299" w:author="RAN2_117" w:date="2022-03-04T17:33:00Z"/>
          <w:rFonts w:eastAsia="맑은 고딕"/>
          <w:lang w:eastAsia="ko-KR"/>
        </w:rPr>
      </w:pPr>
      <w:commentRangeStart w:id="300"/>
      <w:ins w:id="301" w:author="RAN2_117" w:date="2022-03-04T17:33:00Z">
        <w:r>
          <w:rPr>
            <w:rFonts w:eastAsia="맑은 고딕" w:hint="eastAsia"/>
            <w:lang w:eastAsia="ko-KR"/>
          </w:rPr>
          <w:t>-</w:t>
        </w:r>
        <w:r>
          <w:rPr>
            <w:rFonts w:eastAsia="맑은 고딕"/>
            <w:lang w:eastAsia="ko-KR"/>
          </w:rPr>
          <w:tab/>
        </w:r>
        <w:r>
          <w:rPr>
            <w:i/>
          </w:rPr>
          <w:t>numberOfN</w:t>
        </w:r>
        <w:r>
          <w:t>;</w:t>
        </w:r>
      </w:ins>
    </w:p>
    <w:p w14:paraId="6EC9E67B" w14:textId="77777777" w:rsidR="00E4782D" w:rsidRDefault="0013575E">
      <w:pPr>
        <w:pStyle w:val="B1"/>
        <w:rPr>
          <w:ins w:id="302" w:author="RAN2_117" w:date="2022-03-04T17:32:00Z"/>
          <w:rFonts w:eastAsia="맑은 고딕"/>
          <w:lang w:eastAsia="ko-KR"/>
        </w:rPr>
      </w:pPr>
      <w:ins w:id="303" w:author="RAN2_117" w:date="2022-03-04T17:32:00Z">
        <w:r>
          <w:rPr>
            <w:rFonts w:eastAsia="맑은 고딕" w:hint="eastAsia"/>
            <w:lang w:eastAsia="ko-KR"/>
          </w:rPr>
          <w:t>-</w:t>
        </w:r>
        <w:r>
          <w:rPr>
            <w:rFonts w:eastAsia="맑은 고딕"/>
            <w:lang w:eastAsia="ko-KR"/>
          </w:rPr>
          <w:tab/>
        </w:r>
        <w:r>
          <w:rPr>
            <w:i/>
          </w:rPr>
          <w:t>mpe-ResourcePool</w:t>
        </w:r>
      </w:ins>
      <w:ins w:id="304" w:author="RAN2_117" w:date="2022-03-04T17:33:00Z">
        <w:r>
          <w:t>.</w:t>
        </w:r>
      </w:ins>
      <w:commentRangeEnd w:id="300"/>
      <w:ins w:id="305" w:author="RAN2_117" w:date="2022-03-04T17:34:00Z">
        <w:r>
          <w:rPr>
            <w:rStyle w:val="CommentReference"/>
          </w:rPr>
          <w:commentReference w:id="300"/>
        </w:r>
      </w:ins>
    </w:p>
    <w:p w14:paraId="6EC9E67C" w14:textId="77777777" w:rsidR="00E4782D" w:rsidRDefault="0013575E">
      <w:pPr>
        <w:pStyle w:val="EditorsNote"/>
        <w:rPr>
          <w:ins w:id="306" w:author="RAN2_116" w:date="2021-12-01T18:43:00Z"/>
          <w:del w:id="307" w:author="RAN2_117" w:date="2022-03-04T17:20:00Z"/>
          <w:rFonts w:eastAsia="SimSun"/>
          <w:color w:val="auto"/>
        </w:rPr>
      </w:pPr>
      <w:commentRangeStart w:id="308"/>
      <w:commentRangeStart w:id="309"/>
      <w:ins w:id="310" w:author="RAN2_116" w:date="2021-12-01T18:43:00Z">
        <w:del w:id="311"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8"/>
      <w:ins w:id="312" w:author="RAN2_116" w:date="2021-12-01T18:44:00Z">
        <w:del w:id="313" w:author="RAN2_117" w:date="2022-03-04T17:20:00Z">
          <w:r>
            <w:rPr>
              <w:rStyle w:val="CommentReference"/>
              <w:color w:val="auto"/>
            </w:rPr>
            <w:commentReference w:id="308"/>
          </w:r>
        </w:del>
      </w:ins>
      <w:commentRangeEnd w:id="309"/>
      <w:r>
        <w:rPr>
          <w:rStyle w:val="CommentReference"/>
          <w:color w:val="auto"/>
        </w:rPr>
        <w:commentReference w:id="309"/>
      </w:r>
    </w:p>
    <w:p w14:paraId="6EC9E67D" w14:textId="77777777" w:rsidR="00E4782D" w:rsidRDefault="0013575E">
      <w:pPr>
        <w:pStyle w:val="EditorsNote"/>
        <w:rPr>
          <w:ins w:id="314" w:author="RAN2_116" w:date="2021-12-01T18:43:00Z"/>
          <w:del w:id="315" w:author="RAN2_117" w:date="2022-03-04T17:35:00Z"/>
          <w:rFonts w:eastAsia="SimSun"/>
        </w:rPr>
      </w:pPr>
      <w:commentRangeStart w:id="316"/>
      <w:ins w:id="317" w:author="RAN2_116" w:date="2021-12-01T18:43:00Z">
        <w:del w:id="318" w:author="RAN2_117" w:date="2022-03-04T17:35:00Z">
          <w:r>
            <w:delText>Editor’s NOTE: FFS how to support additional MPE information reporting.</w:delText>
          </w:r>
        </w:del>
      </w:ins>
      <w:commentRangeEnd w:id="316"/>
      <w:del w:id="319" w:author="RAN2_117" w:date="2022-03-04T17:35:00Z">
        <w:r>
          <w:rPr>
            <w:rStyle w:val="CommentReference"/>
            <w:color w:val="auto"/>
          </w:rPr>
          <w:commentReference w:id="316"/>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320"/>
      <w:ins w:id="321" w:author="Huawei, HiSilicon" w:date="2022-03-09T11:48:00Z">
        <w:r w:rsidR="00B0028A">
          <w:t>RS used as pathloss reference for one</w:t>
        </w:r>
      </w:ins>
      <w:commentRangeEnd w:id="320"/>
      <w:ins w:id="322" w:author="Huawei, HiSilicon" w:date="2022-03-09T11:49:00Z">
        <w:r w:rsidR="00B0028A">
          <w:rPr>
            <w:rStyle w:val="CommentReference"/>
          </w:rPr>
          <w:commentReference w:id="320"/>
        </w:r>
      </w:ins>
      <w:ins w:id="323"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4"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5"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27666D27" w:rsidR="00E4782D" w:rsidDel="001471F3" w:rsidRDefault="0013575E">
      <w:pPr>
        <w:pStyle w:val="NO"/>
        <w:rPr>
          <w:del w:id="326" w:author="Rap - Samsung [2]" w:date="2022-03-09T22:09:00Z"/>
          <w:lang w:eastAsia="ko-KR"/>
        </w:rPr>
      </w:pPr>
      <w:commentRangeStart w:id="327"/>
      <w:commentRangeStart w:id="328"/>
      <w:ins w:id="329" w:author="RAN2_117" w:date="2022-03-04T17:51:00Z">
        <w:del w:id="330" w:author="Rap - Samsung [2]" w:date="2022-03-09T22:09:00Z">
          <w:r w:rsidDel="001471F3">
            <w:rPr>
              <w:lang w:eastAsia="ko-KR"/>
            </w:rPr>
            <w:delText xml:space="preserve">NOTE </w:delText>
          </w:r>
        </w:del>
      </w:ins>
      <w:ins w:id="331" w:author="RAN2_117" w:date="2022-03-04T17:52:00Z">
        <w:del w:id="332" w:author="Rap - Samsung [2]" w:date="2022-03-09T22:09:00Z">
          <w:r w:rsidDel="001471F3">
            <w:rPr>
              <w:lang w:eastAsia="ko-KR"/>
            </w:rPr>
            <w:delText>1b</w:delText>
          </w:r>
        </w:del>
      </w:ins>
      <w:ins w:id="333" w:author="RAN2_117" w:date="2022-03-04T17:51:00Z">
        <w:del w:id="334" w:author="Rap - Samsung [2]" w:date="2022-03-09T22:09:00Z">
          <w:r w:rsidDel="001471F3">
            <w:rPr>
              <w:lang w:eastAsia="ko-KR"/>
            </w:rPr>
            <w:delText xml:space="preserve">: </w:delText>
          </w:r>
          <w:commentRangeStart w:id="335"/>
          <w:r w:rsidDel="001471F3">
            <w:rPr>
              <w:lang w:eastAsia="ko-KR"/>
            </w:rPr>
            <w:delText xml:space="preserve">If UE is configured with </w:delText>
          </w:r>
          <w:r w:rsidRPr="00B56754" w:rsidDel="001471F3">
            <w:rPr>
              <w:i/>
              <w:lang w:eastAsia="ko-KR"/>
              <w:rPrChange w:id="336" w:author="LG (Hanul)" w:date="2022-03-09T18:55:00Z">
                <w:rPr>
                  <w:lang w:eastAsia="ko-KR"/>
                </w:rPr>
              </w:rPrChange>
            </w:rPr>
            <w:delText>t</w:delText>
          </w:r>
          <w:r w:rsidDel="001471F3">
            <w:rPr>
              <w:i/>
              <w:lang w:eastAsia="ko-KR"/>
              <w:rPrChange w:id="337" w:author="RAN2_117" w:date="2022-03-04T17:52:00Z">
                <w:rPr>
                  <w:lang w:eastAsia="ko-KR"/>
                </w:rPr>
              </w:rPrChange>
            </w:rPr>
            <w:delText>woPHRMode</w:delText>
          </w:r>
          <w:r w:rsidDel="001471F3">
            <w:rPr>
              <w:lang w:eastAsia="ko-KR"/>
            </w:rPr>
            <w:delText xml:space="preserve"> for a CG </w:delText>
          </w:r>
        </w:del>
      </w:ins>
      <w:commentRangeEnd w:id="335"/>
      <w:del w:id="338" w:author="Rap - Samsung [2]" w:date="2022-03-09T22:09:00Z">
        <w:r w:rsidR="00F642C4" w:rsidDel="001471F3">
          <w:rPr>
            <w:rStyle w:val="CommentReference"/>
          </w:rPr>
          <w:commentReference w:id="335"/>
        </w:r>
      </w:del>
      <w:ins w:id="339" w:author="RAN2_117" w:date="2022-03-04T17:51:00Z">
        <w:del w:id="340" w:author="Rap - Samsung [2]" w:date="2022-03-09T22:09:00Z">
          <w:r w:rsidDel="001471F3">
            <w:rPr>
              <w:lang w:eastAsia="ko-KR"/>
            </w:rPr>
            <w:delText>and m</w:delText>
          </w:r>
        </w:del>
      </w:ins>
      <w:ins w:id="341" w:author="RAN2_117" w:date="2022-03-04T17:53:00Z">
        <w:del w:id="342" w:author="Rap - Samsung [2]" w:date="2022-03-09T22:09:00Z">
          <w:r w:rsidDel="001471F3">
            <w:rPr>
              <w:lang w:eastAsia="ko-KR"/>
            </w:rPr>
            <w:delText xml:space="preserve">ultiple </w:delText>
          </w:r>
        </w:del>
      </w:ins>
      <w:ins w:id="343" w:author="RAN2_117" w:date="2022-03-04T17:51:00Z">
        <w:del w:id="344" w:author="Rap - Samsung [2]" w:date="2022-03-09T22:09:00Z">
          <w:r w:rsidDel="001471F3">
            <w:rPr>
              <w:lang w:eastAsia="ko-KR"/>
            </w:rPr>
            <w:delText>TRP PUSCH repetition is configured for the serving cell</w:delText>
          </w:r>
        </w:del>
      </w:ins>
      <w:ins w:id="345" w:author="RAN2_117" w:date="2022-03-04T17:52:00Z">
        <w:del w:id="346" w:author="Rap - Samsung [2]" w:date="2022-03-09T22:09:00Z">
          <w:r w:rsidDel="001471F3">
            <w:rPr>
              <w:lang w:eastAsia="ko-KR"/>
            </w:rPr>
            <w:delText>,</w:delText>
          </w:r>
        </w:del>
      </w:ins>
      <w:ins w:id="347" w:author="RAN2_117" w:date="2022-03-04T17:51:00Z">
        <w:del w:id="348" w:author="Rap - Samsung [2]" w:date="2022-03-09T22:09:00Z">
          <w:r w:rsidDel="001471F3">
            <w:rPr>
              <w:lang w:eastAsia="ko-KR"/>
            </w:rPr>
            <w:delText xml:space="preserve"> </w:delText>
          </w:r>
        </w:del>
      </w:ins>
      <w:ins w:id="349" w:author="RAN2_117" w:date="2022-03-04T17:58:00Z">
        <w:del w:id="350"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1" w:author="RAN2_117" w:date="2022-03-04T17:59:00Z">
        <w:del w:id="352" w:author="Rap - Samsung [2]" w:date="2022-03-09T22:09:00Z">
          <w:r w:rsidDel="001471F3">
            <w:delText xml:space="preserve"> for PHR for multiple TRPs.</w:delText>
          </w:r>
        </w:del>
      </w:ins>
      <w:commentRangeEnd w:id="327"/>
      <w:del w:id="353" w:author="Rap - Samsung [2]" w:date="2022-03-09T22:09:00Z">
        <w:r w:rsidR="00B0028A" w:rsidDel="001471F3">
          <w:rPr>
            <w:rStyle w:val="CommentReference"/>
          </w:rPr>
          <w:commentReference w:id="327"/>
        </w:r>
      </w:del>
      <w:commentRangeEnd w:id="328"/>
      <w:r w:rsidR="001471F3">
        <w:rPr>
          <w:rStyle w:val="CommentReference"/>
        </w:rPr>
        <w:commentReference w:id="328"/>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lastRenderedPageBreak/>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4" w:author="RAN2_116" w:date="2021-12-01T18:45:00Z"/>
          <w:del w:id="355" w:author="RAN2_117" w:date="2022-03-04T17:35:00Z"/>
          <w:rFonts w:eastAsia="SimSun"/>
          <w:color w:val="auto"/>
        </w:rPr>
      </w:pPr>
      <w:commentRangeStart w:id="356"/>
      <w:commentRangeStart w:id="357"/>
      <w:ins w:id="358" w:author="RAN2_116" w:date="2021-12-01T18:45:00Z">
        <w:del w:id="35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6"/>
          <w:r>
            <w:rPr>
              <w:rStyle w:val="CommentReference"/>
              <w:color w:val="auto"/>
            </w:rPr>
            <w:commentReference w:id="356"/>
          </w:r>
        </w:del>
      </w:ins>
      <w:commentRangeEnd w:id="357"/>
      <w:r>
        <w:rPr>
          <w:rStyle w:val="CommentReference"/>
          <w:color w:val="auto"/>
        </w:rPr>
        <w:commentReference w:id="357"/>
      </w:r>
    </w:p>
    <w:p w14:paraId="6EC9E690" w14:textId="77777777" w:rsidR="00E4782D" w:rsidRDefault="0013575E">
      <w:pPr>
        <w:pStyle w:val="EditorsNote"/>
        <w:rPr>
          <w:ins w:id="360" w:author="RAN2_116" w:date="2021-12-01T18:45:00Z"/>
          <w:del w:id="361" w:author="RAN2_117" w:date="2022-03-04T17:35:00Z"/>
          <w:rFonts w:eastAsia="SimSun"/>
        </w:rPr>
      </w:pPr>
      <w:commentRangeStart w:id="362"/>
      <w:ins w:id="363" w:author="RAN2_116" w:date="2021-12-01T18:45:00Z">
        <w:del w:id="364" w:author="RAN2_117" w:date="2022-03-04T17:35:00Z">
          <w:r>
            <w:delText>Editor’s NOTE: FFS how to support additional MPE information reporting.</w:delText>
          </w:r>
        </w:del>
      </w:ins>
      <w:commentRangeEnd w:id="362"/>
      <w:del w:id="365" w:author="RAN2_117" w:date="2022-03-04T17:35:00Z">
        <w:r>
          <w:rPr>
            <w:rStyle w:val="CommentReference"/>
            <w:color w:val="auto"/>
          </w:rPr>
          <w:commentReference w:id="36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lastRenderedPageBreak/>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6" w:author="RAN2_116" w:date="2021-12-01T18:46:00Z"/>
          <w:del w:id="367" w:author="RAN2_117" w:date="2022-03-04T17:36:00Z"/>
          <w:rFonts w:eastAsia="SimSun"/>
          <w:color w:val="auto"/>
        </w:rPr>
      </w:pPr>
      <w:commentRangeStart w:id="368"/>
      <w:commentRangeStart w:id="369"/>
      <w:ins w:id="370" w:author="RAN2_116" w:date="2021-12-01T18:46:00Z">
        <w:del w:id="37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8"/>
          <w:r>
            <w:rPr>
              <w:rStyle w:val="CommentReference"/>
              <w:color w:val="auto"/>
            </w:rPr>
            <w:commentReference w:id="368"/>
          </w:r>
        </w:del>
      </w:ins>
      <w:commentRangeEnd w:id="369"/>
      <w:r>
        <w:rPr>
          <w:rStyle w:val="CommentReference"/>
          <w:color w:val="auto"/>
        </w:rPr>
        <w:commentReference w:id="369"/>
      </w:r>
    </w:p>
    <w:p w14:paraId="6EC9E6B2" w14:textId="77777777" w:rsidR="00E4782D" w:rsidRDefault="0013575E">
      <w:pPr>
        <w:pStyle w:val="EditorsNote"/>
        <w:rPr>
          <w:del w:id="372" w:author="RAN2_117" w:date="2022-03-04T17:36:00Z"/>
        </w:rPr>
      </w:pPr>
      <w:commentRangeStart w:id="373"/>
      <w:ins w:id="374" w:author="RAN2_116" w:date="2021-12-01T18:46:00Z">
        <w:del w:id="375" w:author="RAN2_117" w:date="2022-03-04T17:36:00Z">
          <w:r>
            <w:delText>Editor’s NOTE: FFS how to support additional MPE information reporting.</w:delText>
          </w:r>
        </w:del>
      </w:ins>
      <w:commentRangeEnd w:id="373"/>
      <w:del w:id="376" w:author="RAN2_117" w:date="2022-03-04T17:36:00Z">
        <w:r>
          <w:rPr>
            <w:rStyle w:val="CommentReference"/>
            <w:color w:val="auto"/>
          </w:rPr>
          <w:commentReference w:id="373"/>
        </w:r>
      </w:del>
    </w:p>
    <w:p w14:paraId="6EC9E6B3" w14:textId="77777777" w:rsidR="00E4782D" w:rsidRDefault="0013575E">
      <w:pPr>
        <w:pStyle w:val="EditorsNote"/>
        <w:rPr>
          <w:ins w:id="377" w:author="RAN2_117" w:date="2022-03-04T18:04:00Z"/>
          <w:rFonts w:eastAsia="SimSun"/>
        </w:rPr>
      </w:pPr>
      <w:commentRangeStart w:id="378"/>
      <w:ins w:id="379" w:author="RAN2_117" w:date="2022-03-04T18:04:00Z">
        <w:r>
          <w:t>Editor’s NOTE: FFS how UE report the Enhanced PHR</w:t>
        </w:r>
      </w:ins>
      <w:ins w:id="380" w:author="RAN2_117" w:date="2022-03-04T18:05:00Z">
        <w:r>
          <w:t xml:space="preserve"> and how to capture it in the procedure text.</w:t>
        </w:r>
      </w:ins>
      <w:commentRangeEnd w:id="378"/>
      <w:ins w:id="381" w:author="RAN2_117" w:date="2022-03-04T18:06:00Z">
        <w:r>
          <w:rPr>
            <w:rStyle w:val="CommentReference"/>
            <w:color w:val="auto"/>
          </w:rPr>
          <w:commentReference w:id="378"/>
        </w:r>
      </w:ins>
    </w:p>
    <w:p w14:paraId="6EC9E6B4" w14:textId="77777777" w:rsidR="00E4782D" w:rsidRDefault="0013575E">
      <w:pPr>
        <w:pStyle w:val="Heading2"/>
        <w:rPr>
          <w:lang w:eastAsia="ko-KR"/>
        </w:rPr>
      </w:pPr>
      <w:bookmarkStart w:id="382" w:name="_Toc37296208"/>
      <w:bookmarkStart w:id="383" w:name="_Toc46490335"/>
      <w:bookmarkStart w:id="384" w:name="_Toc52752030"/>
      <w:bookmarkStart w:id="385" w:name="_Toc29239849"/>
      <w:bookmarkStart w:id="386" w:name="_Toc52796492"/>
      <w:bookmarkStart w:id="387" w:name="_Toc90287203"/>
      <w:r>
        <w:rPr>
          <w:lang w:eastAsia="ko-KR"/>
        </w:rPr>
        <w:t>5.7</w:t>
      </w:r>
      <w:r>
        <w:rPr>
          <w:lang w:eastAsia="ko-KR"/>
        </w:rPr>
        <w:tab/>
        <w:t>Discontinuous Reception (DRX)</w:t>
      </w:r>
      <w:bookmarkEnd w:id="382"/>
      <w:bookmarkEnd w:id="383"/>
      <w:bookmarkEnd w:id="384"/>
      <w:bookmarkEnd w:id="385"/>
      <w:bookmarkEnd w:id="386"/>
      <w:bookmarkEnd w:id="387"/>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lastRenderedPageBreak/>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8" w:author="RAN2_116bis-e" w:date="2022-01-27T10:39:00Z"/>
          <w:del w:id="389" w:author="RAN2_117" w:date="2022-03-04T11:33:00Z"/>
          <w:rFonts w:eastAsiaTheme="minorEastAsia"/>
          <w:color w:val="FF0000"/>
        </w:rPr>
      </w:pPr>
      <w:commentRangeStart w:id="390"/>
      <w:commentRangeStart w:id="391"/>
      <w:ins w:id="392" w:author="RAN2_116bis-e" w:date="2022-01-27T10:39:00Z">
        <w:del w:id="393" w:author="RAN2_117" w:date="2022-03-04T11:33:00Z">
          <w:r>
            <w:delText>Editor’s NOTE: FFS whether to clarify the Active Time when the PDCCH repetition is configured.</w:delText>
          </w:r>
          <w:commentRangeEnd w:id="390"/>
          <w:r>
            <w:rPr>
              <w:rStyle w:val="CommentReference"/>
            </w:rPr>
            <w:commentReference w:id="390"/>
          </w:r>
        </w:del>
      </w:ins>
      <w:commentRangeEnd w:id="391"/>
      <w:del w:id="394" w:author="RAN2_117" w:date="2022-03-04T11:33:00Z">
        <w:r>
          <w:rPr>
            <w:rStyle w:val="CommentReference"/>
          </w:rPr>
          <w:commentReference w:id="39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lastRenderedPageBreak/>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95" w:name="_Hlk49354090"/>
      <w:r>
        <w:rPr>
          <w:iCs/>
        </w:rPr>
        <w:t>for each DRX group</w:t>
      </w:r>
      <w:bookmarkEnd w:id="395"/>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lastRenderedPageBreak/>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96" w:author="RAN2_116bis-e" w:date="2022-01-27T10:37:00Z"/>
          <w:del w:id="397" w:author="RAN2_117" w:date="2022-03-04T11:36:00Z"/>
          <w:rFonts w:eastAsiaTheme="minorEastAsia"/>
          <w:color w:val="FF0000"/>
        </w:rPr>
      </w:pPr>
      <w:commentRangeStart w:id="398"/>
      <w:ins w:id="399" w:author="RAN2_116bis-e" w:date="2022-01-27T10:37:00Z">
        <w:del w:id="400" w:author="RAN2_117" w:date="2022-03-04T11:36:00Z">
          <w:r>
            <w:delText>Editor’s NOTE: FFS how to capture the reference point of starting a DRX inactivity timer when PDCCH repetition is configured i.e. whether adding a NOTE or described in the normative text.</w:delText>
          </w:r>
          <w:commentRangeEnd w:id="398"/>
          <w:r>
            <w:rPr>
              <w:rStyle w:val="CommentReference"/>
            </w:rPr>
            <w:commentReference w:id="398"/>
          </w:r>
        </w:del>
      </w:ins>
    </w:p>
    <w:p w14:paraId="6EC9E706" w14:textId="77777777" w:rsidR="00E4782D" w:rsidRDefault="0013575E">
      <w:pPr>
        <w:pStyle w:val="NO"/>
        <w:rPr>
          <w:ins w:id="40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2"/>
      <w:commentRangeStart w:id="403"/>
      <w:commentRangeStart w:id="404"/>
      <w:commentRangeStart w:id="405"/>
      <w:ins w:id="406" w:author="RAN2_117" w:date="2022-03-04T11:38:00Z">
        <w:r>
          <w:lastRenderedPageBreak/>
          <w:t>NOTE 3b: If the PDCCH reception includes two PDCCH candidates from corresponding search space</w:t>
        </w:r>
        <w:del w:id="407" w:author="Rap - Samsung [2]" w:date="2022-03-09T22:10:00Z">
          <w:r w:rsidDel="001471F3">
            <w:delText xml:space="preserve"> set</w:delText>
          </w:r>
        </w:del>
        <w:r>
          <w:t xml:space="preserve">s, as described in clause 10.1 in 38.213, start or restart </w:t>
        </w:r>
        <w:r>
          <w:rPr>
            <w:i/>
            <w:iCs/>
          </w:rPr>
          <w:t>drx-InactivityTimer</w:t>
        </w:r>
        <w:r>
          <w:t xml:space="preserve"> for this DRX group in the first symbol after the end of the PDCCH candidate that ends later in time.</w:t>
        </w:r>
      </w:ins>
      <w:commentRangeEnd w:id="402"/>
      <w:ins w:id="408" w:author="RAN2_117" w:date="2022-03-04T11:39:00Z">
        <w:r>
          <w:rPr>
            <w:rStyle w:val="CommentReference"/>
          </w:rPr>
          <w:commentReference w:id="402"/>
        </w:r>
      </w:ins>
      <w:commentRangeEnd w:id="403"/>
      <w:r>
        <w:rPr>
          <w:rStyle w:val="CommentReference"/>
        </w:rPr>
        <w:commentReference w:id="403"/>
      </w:r>
      <w:commentRangeEnd w:id="404"/>
      <w:r w:rsidR="00F54051">
        <w:rPr>
          <w:rStyle w:val="CommentReference"/>
        </w:rPr>
        <w:commentReference w:id="404"/>
      </w:r>
      <w:commentRangeEnd w:id="405"/>
      <w:r w:rsidR="001471F3">
        <w:rPr>
          <w:rStyle w:val="CommentReference"/>
        </w:rPr>
        <w:commentReference w:id="405"/>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lastRenderedPageBreak/>
        <w:t>5.17</w:t>
      </w:r>
      <w:r>
        <w:rPr>
          <w:lang w:eastAsia="ko-KR"/>
        </w:rPr>
        <w:tab/>
        <w:t>Beam Failure Detection and Recovery procedure</w:t>
      </w:r>
      <w:bookmarkEnd w:id="289"/>
      <w:bookmarkEnd w:id="290"/>
      <w:bookmarkEnd w:id="291"/>
      <w:bookmarkEnd w:id="292"/>
      <w:bookmarkEnd w:id="293"/>
      <w:bookmarkEnd w:id="294"/>
    </w:p>
    <w:p w14:paraId="6EC9E71F" w14:textId="77777777" w:rsidR="00E4782D" w:rsidRDefault="0013575E">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409"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410" w:author="RAN2_116" w:date="2021-12-01T19:17:00Z">
        <w:r>
          <w:rPr>
            <w:lang w:eastAsia="ko-KR"/>
          </w:rPr>
          <w:t xml:space="preserve"> (per Serving Cell or per BFD-RS set of Serving Cell configured with </w:t>
        </w:r>
        <w:commentRangeStart w:id="411"/>
        <w:commentRangeStart w:id="412"/>
        <w:del w:id="413" w:author="Rap - Samsung" w:date="2022-03-10T14:07:00Z">
          <w:r w:rsidDel="005C73B9">
            <w:rPr>
              <w:lang w:eastAsia="ko-KR"/>
            </w:rPr>
            <w:delText>multiple</w:delText>
          </w:r>
        </w:del>
      </w:ins>
      <w:ins w:id="414" w:author="Rap - Samsung" w:date="2022-03-10T14:07:00Z">
        <w:r w:rsidR="005C73B9">
          <w:rPr>
            <w:lang w:eastAsia="ko-KR"/>
          </w:rPr>
          <w:t>two</w:t>
        </w:r>
      </w:ins>
      <w:ins w:id="415" w:author="RAN2_116" w:date="2021-12-01T19:17:00Z">
        <w:r>
          <w:rPr>
            <w:lang w:eastAsia="ko-KR"/>
          </w:rPr>
          <w:t xml:space="preserve"> </w:t>
        </w:r>
      </w:ins>
      <w:commentRangeEnd w:id="411"/>
      <w:r>
        <w:rPr>
          <w:rStyle w:val="CommentReference"/>
        </w:rPr>
        <w:commentReference w:id="411"/>
      </w:r>
      <w:commentRangeEnd w:id="412"/>
      <w:r w:rsidR="0091458D">
        <w:rPr>
          <w:rStyle w:val="CommentReference"/>
        </w:rPr>
        <w:commentReference w:id="412"/>
      </w:r>
      <w:ins w:id="416" w:author="RAN2_116" w:date="2021-12-01T19:17:00Z">
        <w:r>
          <w:rPr>
            <w:lang w:eastAsia="ko-KR"/>
          </w:rPr>
          <w:t>BFD-RS sets)</w:t>
        </w:r>
      </w:ins>
      <w:r>
        <w:rPr>
          <w:lang w:eastAsia="ko-KR"/>
        </w:rPr>
        <w:t>;</w:t>
      </w:r>
    </w:p>
    <w:p w14:paraId="6EC9E722" w14:textId="38B25EC8"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417" w:author="RAN2_116" w:date="2021-12-01T19:18:00Z">
        <w:r>
          <w:rPr>
            <w:lang w:eastAsia="ko-KR"/>
          </w:rPr>
          <w:t xml:space="preserve"> (per Serving Cell or per BFD-RS set of Serving Cell configured with </w:t>
        </w:r>
        <w:del w:id="418" w:author="Rap - Samsung" w:date="2022-03-10T14:07:00Z">
          <w:r w:rsidDel="005C73B9">
            <w:rPr>
              <w:lang w:eastAsia="ko-KR"/>
            </w:rPr>
            <w:delText>multiple</w:delText>
          </w:r>
        </w:del>
      </w:ins>
      <w:ins w:id="419" w:author="Rap - Samsung" w:date="2022-03-10T14:07:00Z">
        <w:r w:rsidR="005C73B9">
          <w:rPr>
            <w:lang w:eastAsia="ko-KR"/>
          </w:rPr>
          <w:t>two</w:t>
        </w:r>
      </w:ins>
      <w:ins w:id="420" w:author="RAN2_116" w:date="2021-12-01T19:18:00Z">
        <w:r>
          <w:rPr>
            <w:lang w:eastAsia="ko-KR"/>
          </w:rPr>
          <w:t xml:space="preserv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421"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4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423" w:author="RAN2_117" w:date="2022-03-04T19:59:00Z">
        <w:r>
          <w:rPr>
            <w:lang w:eastAsia="ko-KR"/>
          </w:rPr>
          <w:t xml:space="preserve"> </w:t>
        </w:r>
      </w:ins>
    </w:p>
    <w:p w14:paraId="6EC9E732" w14:textId="77777777" w:rsidR="00E4782D" w:rsidRDefault="0013575E">
      <w:pPr>
        <w:pStyle w:val="B1"/>
        <w:rPr>
          <w:ins w:id="424" w:author="RAN2_117" w:date="2022-03-04T19:59:00Z"/>
          <w:lang w:eastAsia="ko-KR"/>
        </w:rPr>
      </w:pPr>
      <w:ins w:id="425"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426"/>
        <w:commentRangeStart w:id="427"/>
        <w:r>
          <w:rPr>
            <w:lang w:eastAsia="ko-KR"/>
          </w:rPr>
          <w:t>BFD-RS set 0 of Serving Cell</w:t>
        </w:r>
      </w:ins>
      <w:commentRangeEnd w:id="426"/>
      <w:r>
        <w:rPr>
          <w:rStyle w:val="CommentReference"/>
        </w:rPr>
        <w:commentReference w:id="426"/>
      </w:r>
      <w:commentRangeEnd w:id="427"/>
      <w:r w:rsidR="00A20F95">
        <w:rPr>
          <w:rStyle w:val="CommentReference"/>
        </w:rPr>
        <w:commentReference w:id="427"/>
      </w:r>
    </w:p>
    <w:p w14:paraId="6EC9E733" w14:textId="77777777" w:rsidR="00E4782D" w:rsidRDefault="0013575E">
      <w:pPr>
        <w:pStyle w:val="B1"/>
        <w:rPr>
          <w:lang w:eastAsia="ko-KR"/>
        </w:rPr>
      </w:pPr>
      <w:ins w:id="428"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29" w:author="RAN2_116" w:date="2021-12-01T18:46:00Z">
        <w:r>
          <w:rPr>
            <w:lang w:eastAsia="ko-KR"/>
          </w:rPr>
          <w:t xml:space="preserve"> or per BFD-RS set of Serving Cell configured with </w:t>
        </w:r>
        <w:del w:id="430" w:author="Rap - Samsung" w:date="2022-03-10T14:07:00Z">
          <w:r w:rsidDel="005C73B9">
            <w:rPr>
              <w:lang w:eastAsia="ko-KR"/>
            </w:rPr>
            <w:delText>multiple</w:delText>
          </w:r>
        </w:del>
      </w:ins>
      <w:ins w:id="431" w:author="Rap - Samsung" w:date="2022-03-10T14:07:00Z">
        <w:r w:rsidR="005C73B9">
          <w:rPr>
            <w:lang w:eastAsia="ko-KR"/>
          </w:rPr>
          <w:t>two</w:t>
        </w:r>
      </w:ins>
      <w:ins w:id="432"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lastRenderedPageBreak/>
        <w:t>The MAC entity shall</w:t>
      </w:r>
      <w:r>
        <w:rPr>
          <w:rFonts w:eastAsia="맑은 고딕"/>
          <w:lang w:eastAsia="ko-KR"/>
        </w:rPr>
        <w:t xml:space="preserve"> for each Serving Cell configured for beam failure detection</w:t>
      </w:r>
      <w:r>
        <w:rPr>
          <w:lang w:eastAsia="ko-KR"/>
        </w:rPr>
        <w:t>:</w:t>
      </w:r>
    </w:p>
    <w:p w14:paraId="6EC9E737" w14:textId="2B1F1B37" w:rsidR="00E4782D" w:rsidRDefault="0013575E">
      <w:pPr>
        <w:pStyle w:val="B1"/>
        <w:rPr>
          <w:ins w:id="433" w:author="RAN2_116" w:date="2021-12-01T18:47:00Z"/>
          <w:lang w:eastAsia="ko-KR"/>
        </w:rPr>
      </w:pPr>
      <w:ins w:id="434" w:author="RAN2_116" w:date="2021-12-01T18:47:00Z">
        <w:r>
          <w:rPr>
            <w:lang w:eastAsia="ko-KR"/>
          </w:rPr>
          <w:t>1&gt;</w:t>
        </w:r>
        <w:r>
          <w:rPr>
            <w:lang w:eastAsia="ko-KR"/>
          </w:rPr>
          <w:tab/>
          <w:t xml:space="preserve">if the Serving Cell is configured with </w:t>
        </w:r>
        <w:del w:id="435" w:author="Rap - Samsung" w:date="2022-03-10T14:07:00Z">
          <w:r w:rsidDel="005C73B9">
            <w:rPr>
              <w:lang w:eastAsia="ko-KR"/>
            </w:rPr>
            <w:delText>multiple</w:delText>
          </w:r>
        </w:del>
      </w:ins>
      <w:ins w:id="436" w:author="Rap - Samsung" w:date="2022-03-10T14:07:00Z">
        <w:r w:rsidR="005C73B9">
          <w:rPr>
            <w:lang w:eastAsia="ko-KR"/>
          </w:rPr>
          <w:t>two</w:t>
        </w:r>
      </w:ins>
      <w:ins w:id="437"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8" w:author="RAN2_116" w:date="2021-12-01T18:47:00Z"/>
          <w:lang w:eastAsia="ko-KR"/>
        </w:rPr>
      </w:pPr>
      <w:ins w:id="439"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440" w:author="RAN2_116" w:date="2021-12-01T18:47:00Z"/>
          <w:lang w:eastAsia="ko-KR"/>
        </w:rPr>
      </w:pPr>
      <w:ins w:id="441"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67ECAF29" w:rsidR="00E4782D" w:rsidRDefault="0013575E">
      <w:pPr>
        <w:pStyle w:val="B3"/>
        <w:rPr>
          <w:ins w:id="442" w:author="RAN2_116" w:date="2021-12-01T18:47:00Z"/>
          <w:lang w:eastAsia="ko-KR"/>
        </w:rPr>
      </w:pPr>
      <w:ins w:id="443"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4" w:author="Rap - Samsung" w:date="2022-03-10T12:43:00Z">
        <w:r w:rsidR="00FA1F62">
          <w:rPr>
            <w:lang w:eastAsia="ko-KR"/>
          </w:rPr>
          <w:t xml:space="preserve">of the BFD-RS set </w:t>
        </w:r>
      </w:ins>
      <w:ins w:id="445" w:author="RAN2_116" w:date="2021-12-01T18:47:00Z">
        <w:r>
          <w:rPr>
            <w:lang w:eastAsia="ko-KR"/>
          </w:rPr>
          <w:t>by 1;</w:t>
        </w:r>
      </w:ins>
    </w:p>
    <w:p w14:paraId="6EC9E73B" w14:textId="77777777" w:rsidR="00E4782D" w:rsidRDefault="0013575E">
      <w:pPr>
        <w:pStyle w:val="B3"/>
        <w:rPr>
          <w:ins w:id="446" w:author="RAN2_116" w:date="2021-12-01T18:47:00Z"/>
        </w:rPr>
      </w:pPr>
      <w:ins w:id="447"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448" w:author="RAN2_116" w:date="2021-12-01T18:47:00Z"/>
          <w:lang w:eastAsia="ko-KR"/>
        </w:rPr>
      </w:pPr>
      <w:ins w:id="449" w:author="RAN2_116" w:date="2021-12-01T18:47:00Z">
        <w:r>
          <w:rPr>
            <w:lang w:eastAsia="ko-KR"/>
          </w:rPr>
          <w:t>4&gt;</w:t>
        </w:r>
        <w:r>
          <w:rPr>
            <w:lang w:eastAsia="ko-KR"/>
          </w:rPr>
          <w:tab/>
          <w:t>trigger a BFR for this BFD-RS set of the Serving Cell;</w:t>
        </w:r>
      </w:ins>
    </w:p>
    <w:p w14:paraId="6EC9E73D" w14:textId="0E0536F4" w:rsidR="00E4782D" w:rsidRDefault="0013575E">
      <w:pPr>
        <w:pStyle w:val="B2"/>
        <w:rPr>
          <w:ins w:id="450" w:author="RAN2_116" w:date="2021-12-01T18:50:00Z"/>
          <w:lang w:eastAsia="ko-KR"/>
        </w:rPr>
      </w:pPr>
      <w:ins w:id="451" w:author="RAN2_116" w:date="2021-12-01T18:50:00Z">
        <w:r>
          <w:rPr>
            <w:lang w:eastAsia="ko-KR"/>
          </w:rPr>
          <w:t xml:space="preserve">2&gt; if BFR is triggered for both BFD-RS sets of the </w:t>
        </w:r>
      </w:ins>
      <w:ins w:id="452" w:author="Rap - Samsung" w:date="2022-03-10T12:30:00Z">
        <w:r w:rsidR="00AE237C">
          <w:rPr>
            <w:lang w:eastAsia="ko-KR"/>
          </w:rPr>
          <w:t xml:space="preserve">SpCell </w:t>
        </w:r>
      </w:ins>
      <w:commentRangeStart w:id="453"/>
      <w:commentRangeStart w:id="454"/>
      <w:commentRangeStart w:id="455"/>
      <w:ins w:id="456" w:author="RAN2_116" w:date="2021-12-01T18:50:00Z">
        <w:r>
          <w:rPr>
            <w:lang w:eastAsia="ko-KR"/>
          </w:rPr>
          <w:t xml:space="preserve">and </w:t>
        </w:r>
      </w:ins>
      <w:ins w:id="457" w:author="RAN2_116bis-e" w:date="2022-01-25T15:05:00Z">
        <w:r>
          <w:rPr>
            <w:lang w:eastAsia="ko-KR"/>
          </w:rPr>
          <w:t>is not successfully completed</w:t>
        </w:r>
      </w:ins>
      <w:commentRangeEnd w:id="453"/>
      <w:ins w:id="458" w:author="RAN2_116bis-e" w:date="2022-01-25T15:06:00Z">
        <w:r>
          <w:rPr>
            <w:rStyle w:val="CommentReference"/>
          </w:rPr>
          <w:commentReference w:id="453"/>
        </w:r>
      </w:ins>
      <w:ins w:id="459" w:author="RAN2_116" w:date="2021-12-01T18:50:00Z">
        <w:r>
          <w:rPr>
            <w:lang w:eastAsia="ko-KR"/>
          </w:rPr>
          <w:t>:</w:t>
        </w:r>
      </w:ins>
      <w:commentRangeEnd w:id="454"/>
      <w:r>
        <w:rPr>
          <w:rStyle w:val="CommentReference"/>
        </w:rPr>
        <w:commentReference w:id="454"/>
      </w:r>
      <w:commentRangeEnd w:id="455"/>
      <w:r w:rsidR="00AE237C">
        <w:rPr>
          <w:rStyle w:val="CommentReference"/>
        </w:rPr>
        <w:commentReference w:id="455"/>
      </w:r>
    </w:p>
    <w:p w14:paraId="6EC9E73E" w14:textId="2C4B72AD" w:rsidR="00E4782D" w:rsidDel="00AE237C" w:rsidRDefault="0013575E">
      <w:pPr>
        <w:pStyle w:val="B3"/>
        <w:rPr>
          <w:ins w:id="460" w:author="RAN2_116" w:date="2021-12-01T18:47:00Z"/>
          <w:del w:id="461" w:author="Rap - Samsung" w:date="2022-03-10T12:32:00Z"/>
          <w:lang w:eastAsia="ko-KR"/>
        </w:rPr>
      </w:pPr>
      <w:commentRangeStart w:id="462"/>
      <w:commentRangeStart w:id="463"/>
      <w:ins w:id="464" w:author="RAN2_116" w:date="2021-12-01T18:47:00Z">
        <w:del w:id="465" w:author="Rap - Samsung" w:date="2022-03-10T12:32:00Z">
          <w:r w:rsidDel="00AE237C">
            <w:rPr>
              <w:lang w:eastAsia="ko-KR"/>
            </w:rPr>
            <w:delText>3&gt; if the Serving Cell is SpCell:</w:delText>
          </w:r>
        </w:del>
      </w:ins>
      <w:commentRangeEnd w:id="462"/>
      <w:del w:id="466" w:author="Rap - Samsung" w:date="2022-03-10T12:32:00Z">
        <w:r w:rsidDel="00AE237C">
          <w:rPr>
            <w:rStyle w:val="CommentReference"/>
          </w:rPr>
          <w:commentReference w:id="462"/>
        </w:r>
      </w:del>
      <w:commentRangeEnd w:id="463"/>
      <w:r w:rsidR="00AE237C">
        <w:rPr>
          <w:rStyle w:val="CommentReference"/>
        </w:rPr>
        <w:commentReference w:id="463"/>
      </w:r>
    </w:p>
    <w:p w14:paraId="6EC9E73F" w14:textId="10BFD0C4" w:rsidR="00E4782D" w:rsidRDefault="00AE237C">
      <w:pPr>
        <w:pStyle w:val="B3"/>
        <w:rPr>
          <w:ins w:id="467" w:author="RAN2_116" w:date="2021-12-01T18:47:00Z"/>
          <w:lang w:eastAsia="ko-KR"/>
        </w:rPr>
        <w:pPrChange w:id="468" w:author="Rap - Samsung" w:date="2022-03-10T12:30:00Z">
          <w:pPr>
            <w:pStyle w:val="B4"/>
          </w:pPr>
        </w:pPrChange>
      </w:pPr>
      <w:ins w:id="469" w:author="Rap - Samsung" w:date="2022-03-10T12:30:00Z">
        <w:r>
          <w:rPr>
            <w:lang w:eastAsia="ko-KR"/>
          </w:rPr>
          <w:t>3</w:t>
        </w:r>
      </w:ins>
      <w:ins w:id="470" w:author="RAN2_116" w:date="2021-12-01T18:47:00Z">
        <w:del w:id="471" w:author="Rap - Samsung" w:date="2022-03-10T12:30:00Z">
          <w:r w:rsidR="0013575E" w:rsidDel="00AE237C">
            <w:rPr>
              <w:lang w:eastAsia="ko-KR"/>
            </w:rPr>
            <w:delText>4</w:delText>
          </w:r>
        </w:del>
        <w:r w:rsidR="0013575E">
          <w:rPr>
            <w:lang w:eastAsia="ko-KR"/>
          </w:rPr>
          <w:t>&gt; initiate a Random Access procedure (see clause 5.1) on the SpCell;</w:t>
        </w:r>
      </w:ins>
    </w:p>
    <w:p w14:paraId="6EC9E740" w14:textId="77777777" w:rsidR="00E4782D" w:rsidRDefault="0013575E">
      <w:pPr>
        <w:pStyle w:val="B2"/>
        <w:rPr>
          <w:ins w:id="472" w:author="RAN2_116" w:date="2021-12-01T18:49:00Z"/>
          <w:lang w:eastAsia="ko-KR"/>
        </w:rPr>
      </w:pPr>
      <w:ins w:id="473"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474" w:author="RAN2_116" w:date="2021-12-01T18:48:00Z"/>
          <w:lang w:eastAsia="ko-KR"/>
        </w:rPr>
      </w:pPr>
      <w:ins w:id="475" w:author="RAN2_116" w:date="2021-12-01T18:49:00Z">
        <w:r>
          <w:t>3</w:t>
        </w:r>
      </w:ins>
      <w:ins w:id="476"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477" w:author="RAN2_116" w:date="2021-12-01T18:48:00Z"/>
        </w:rPr>
      </w:pPr>
      <w:ins w:id="478" w:author="RAN2_116" w:date="2021-12-01T18:48:00Z">
        <w:r>
          <w:rPr>
            <w:lang w:eastAsia="ko-KR"/>
          </w:rPr>
          <w:t>3&gt; consider the Beam Failure Recovery procedure successfully completed.</w:t>
        </w:r>
      </w:ins>
    </w:p>
    <w:p w14:paraId="6EC9E743" w14:textId="77777777" w:rsidR="00E4782D" w:rsidRDefault="0013575E">
      <w:pPr>
        <w:pStyle w:val="B2"/>
        <w:rPr>
          <w:ins w:id="479" w:author="RAN2_116" w:date="2021-12-01T18:47:00Z"/>
          <w:lang w:eastAsia="ko-KR"/>
        </w:rPr>
      </w:pPr>
      <w:ins w:id="480"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481" w:author="RAN2_116" w:date="2021-12-01T18:47:00Z"/>
          <w:lang w:eastAsia="ko-KR"/>
        </w:rPr>
      </w:pPr>
      <w:ins w:id="482"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6EC9E745" w14:textId="7A49CC68" w:rsidR="00E4782D" w:rsidRDefault="0013575E">
      <w:pPr>
        <w:pStyle w:val="B3"/>
        <w:rPr>
          <w:ins w:id="483" w:author="RAN2_116" w:date="2021-12-01T18:47:00Z"/>
          <w:lang w:eastAsia="ko-KR"/>
        </w:rPr>
      </w:pPr>
      <w:ins w:id="484" w:author="RAN2_116" w:date="2021-12-01T18:47:00Z">
        <w:r>
          <w:rPr>
            <w:lang w:eastAsia="ko-KR"/>
          </w:rPr>
          <w:t>3&gt;</w:t>
        </w:r>
        <w:r>
          <w:rPr>
            <w:lang w:eastAsia="ko-KR"/>
          </w:rPr>
          <w:tab/>
          <w:t xml:space="preserve">set </w:t>
        </w:r>
        <w:r>
          <w:rPr>
            <w:i/>
            <w:lang w:eastAsia="ko-KR"/>
          </w:rPr>
          <w:t>BFI_COUNTER</w:t>
        </w:r>
        <w:r>
          <w:rPr>
            <w:lang w:eastAsia="ko-KR"/>
          </w:rPr>
          <w:t xml:space="preserve"> </w:t>
        </w:r>
      </w:ins>
      <w:ins w:id="485" w:author="Rap - Samsung" w:date="2022-03-10T12:43:00Z">
        <w:r w:rsidR="00FA1F62">
          <w:rPr>
            <w:lang w:eastAsia="ko-KR"/>
          </w:rPr>
          <w:t xml:space="preserve">of the BFD-RS set </w:t>
        </w:r>
      </w:ins>
      <w:ins w:id="486" w:author="RAN2_116" w:date="2021-12-01T18:47:00Z">
        <w:r>
          <w:rPr>
            <w:lang w:eastAsia="ko-KR"/>
          </w:rPr>
          <w:t>to 0.</w:t>
        </w:r>
      </w:ins>
    </w:p>
    <w:p w14:paraId="6EC9E746" w14:textId="77777777" w:rsidR="00E4782D" w:rsidRDefault="0013575E">
      <w:pPr>
        <w:pStyle w:val="B2"/>
        <w:rPr>
          <w:ins w:id="487" w:author="RAN2_117" w:date="2022-03-04T20:00:00Z"/>
        </w:rPr>
      </w:pPr>
      <w:ins w:id="488"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89" w:author="RAN2_117" w:date="2022-03-04T20:23:00Z">
        <w:r>
          <w:t>:</w:t>
        </w:r>
      </w:ins>
      <w:ins w:id="490" w:author="RAN2_116" w:date="2021-12-01T18:47:00Z">
        <w:del w:id="491" w:author="RAN2_117" w:date="2022-03-04T20:23:00Z">
          <w:r>
            <w:delText>; or</w:delText>
          </w:r>
        </w:del>
      </w:ins>
    </w:p>
    <w:p w14:paraId="6EC9E747" w14:textId="60C72C5A" w:rsidR="00E4782D" w:rsidRDefault="0013575E">
      <w:pPr>
        <w:pStyle w:val="B3"/>
        <w:rPr>
          <w:ins w:id="492" w:author="RAN2_117" w:date="2022-03-04T20:01:00Z"/>
          <w:lang w:eastAsia="ko-KR"/>
        </w:rPr>
      </w:pPr>
      <w:ins w:id="493" w:author="RAN2_117" w:date="2022-03-04T20:00:00Z">
        <w:r>
          <w:rPr>
            <w:lang w:eastAsia="ko-KR"/>
          </w:rPr>
          <w:t>3&gt;</w:t>
        </w:r>
        <w:r>
          <w:rPr>
            <w:lang w:eastAsia="ko-KR"/>
          </w:rPr>
          <w:tab/>
          <w:t xml:space="preserve">set </w:t>
        </w:r>
        <w:r>
          <w:rPr>
            <w:i/>
            <w:lang w:eastAsia="ko-KR"/>
          </w:rPr>
          <w:t>BFI_COUNTER</w:t>
        </w:r>
        <w:r>
          <w:rPr>
            <w:lang w:eastAsia="ko-KR"/>
          </w:rPr>
          <w:t xml:space="preserve"> </w:t>
        </w:r>
      </w:ins>
      <w:ins w:id="494" w:author="Rap - Samsung" w:date="2022-03-10T12:43:00Z">
        <w:r w:rsidR="00FA1F62">
          <w:rPr>
            <w:lang w:eastAsia="ko-KR"/>
          </w:rPr>
          <w:t xml:space="preserve">of the BFD-RS set </w:t>
        </w:r>
      </w:ins>
      <w:ins w:id="495" w:author="RAN2_117" w:date="2022-03-04T20:00:00Z">
        <w:r>
          <w:rPr>
            <w:lang w:eastAsia="ko-KR"/>
          </w:rPr>
          <w:t>to 0</w:t>
        </w:r>
      </w:ins>
      <w:ins w:id="496" w:author="RAN2_117" w:date="2022-03-04T20:01:00Z">
        <w:r>
          <w:rPr>
            <w:lang w:eastAsia="ko-KR"/>
          </w:rPr>
          <w:t>;</w:t>
        </w:r>
      </w:ins>
    </w:p>
    <w:p w14:paraId="6EC9E748" w14:textId="77777777" w:rsidR="00E4782D" w:rsidRDefault="0013575E">
      <w:pPr>
        <w:pStyle w:val="B3"/>
        <w:rPr>
          <w:ins w:id="497" w:author="RAN2_116" w:date="2021-12-01T18:47:00Z"/>
          <w:lang w:eastAsia="ko-KR"/>
        </w:rPr>
      </w:pPr>
      <w:commentRangeStart w:id="498"/>
      <w:ins w:id="499" w:author="RAN2_117" w:date="2022-03-04T20:01:00Z">
        <w:r>
          <w:rPr>
            <w:lang w:eastAsia="ko-KR"/>
          </w:rPr>
          <w:t>3&gt; consider the Beam Failure Recovery procedure successfully completed and cancel all the triggered BFRs of this BFD-RS set of the Serving Cell.</w:t>
        </w:r>
        <w:commentRangeEnd w:id="498"/>
        <w:r>
          <w:rPr>
            <w:rStyle w:val="CommentReference"/>
          </w:rPr>
          <w:commentReference w:id="498"/>
        </w:r>
      </w:ins>
    </w:p>
    <w:p w14:paraId="6EC9E749" w14:textId="77777777" w:rsidR="00E4782D" w:rsidRDefault="0013575E">
      <w:pPr>
        <w:pStyle w:val="B2"/>
        <w:rPr>
          <w:ins w:id="500" w:author="RAN2_116" w:date="2021-12-01T18:47:00Z"/>
          <w:lang w:eastAsia="ko-KR"/>
        </w:rPr>
      </w:pPr>
      <w:commentRangeStart w:id="501"/>
      <w:commentRangeStart w:id="502"/>
      <w:ins w:id="503" w:author="RAN2_116" w:date="2021-12-01T18:47:00Z">
        <w:r>
          <w:t>2&gt;</w:t>
        </w:r>
        <w:r>
          <w:tab/>
          <w:t>if the S</w:t>
        </w:r>
      </w:ins>
      <w:ins w:id="504" w:author="RAN2_117" w:date="2022-03-04T20:01:00Z">
        <w:r>
          <w:t xml:space="preserve">erving </w:t>
        </w:r>
      </w:ins>
      <w:ins w:id="505" w:author="RAN2_116" w:date="2021-12-01T18:47:00Z">
        <w:r>
          <w:t xml:space="preserve">Cell is </w:t>
        </w:r>
      </w:ins>
      <w:ins w:id="506" w:author="RAN2_117" w:date="2022-03-04T20:01:00Z">
        <w:r>
          <w:t xml:space="preserve">SCell and the SCell is </w:t>
        </w:r>
      </w:ins>
      <w:ins w:id="507" w:author="RAN2_116" w:date="2021-12-01T18:47:00Z">
        <w:r>
          <w:t>deactivated as specified in clause 5.9</w:t>
        </w:r>
        <w:r>
          <w:rPr>
            <w:lang w:eastAsia="ko-KR"/>
          </w:rPr>
          <w:t>:</w:t>
        </w:r>
      </w:ins>
    </w:p>
    <w:p w14:paraId="039D3D61" w14:textId="77777777" w:rsidR="00FA1F62" w:rsidRDefault="0013575E">
      <w:pPr>
        <w:pStyle w:val="B3"/>
        <w:rPr>
          <w:ins w:id="508" w:author="Rap - Samsung" w:date="2022-03-10T12:40:00Z"/>
          <w:lang w:eastAsia="ko-KR"/>
        </w:rPr>
      </w:pPr>
      <w:ins w:id="509" w:author="RAN2_116" w:date="2021-12-01T18:47:00Z">
        <w:r>
          <w:rPr>
            <w:lang w:eastAsia="ko-KR"/>
          </w:rPr>
          <w:t>3&gt;</w:t>
        </w:r>
        <w:r>
          <w:rPr>
            <w:lang w:eastAsia="ko-KR"/>
          </w:rPr>
          <w:tab/>
          <w:t xml:space="preserve">set </w:t>
        </w:r>
        <w:r>
          <w:rPr>
            <w:i/>
            <w:lang w:eastAsia="ko-KR"/>
          </w:rPr>
          <w:t>BFI_COUNTER</w:t>
        </w:r>
        <w:r>
          <w:rPr>
            <w:lang w:eastAsia="ko-KR"/>
          </w:rPr>
          <w:t xml:space="preserve"> </w:t>
        </w:r>
      </w:ins>
      <w:ins w:id="510" w:author="RAN2_117" w:date="2022-03-04T20:02:00Z">
        <w:r>
          <w:rPr>
            <w:lang w:eastAsia="ko-KR"/>
          </w:rPr>
          <w:t xml:space="preserve">of each BFD-RS set of SCell </w:t>
        </w:r>
      </w:ins>
      <w:ins w:id="511" w:author="RAN2_116" w:date="2021-12-01T18:47:00Z">
        <w:r>
          <w:rPr>
            <w:lang w:eastAsia="ko-KR"/>
          </w:rPr>
          <w:t>to 0;</w:t>
        </w:r>
      </w:ins>
      <w:commentRangeEnd w:id="501"/>
      <w:r>
        <w:rPr>
          <w:rStyle w:val="CommentReference"/>
        </w:rPr>
        <w:commentReference w:id="501"/>
      </w:r>
      <w:commentRangeEnd w:id="502"/>
    </w:p>
    <w:p w14:paraId="6EC9E74A" w14:textId="53FD69C3" w:rsidR="00E4782D" w:rsidRDefault="00AE237C">
      <w:pPr>
        <w:pStyle w:val="B3"/>
        <w:rPr>
          <w:ins w:id="512" w:author="RAN2_116" w:date="2021-12-01T18:47:00Z"/>
          <w:lang w:eastAsia="ko-KR"/>
        </w:rPr>
      </w:pPr>
      <w:r>
        <w:rPr>
          <w:rStyle w:val="CommentReference"/>
        </w:rPr>
        <w:commentReference w:id="502"/>
      </w:r>
      <w:ins w:id="513" w:author="Rap - Samsung" w:date="2022-03-10T12:40:00Z">
        <w:r w:rsidR="00FA1F62">
          <w:rPr>
            <w:lang w:eastAsia="ko-KR"/>
          </w:rPr>
          <w:t xml:space="preserve">3&gt; consider the Beam Failure Recovery procedure successfully completed and cancel all the triggered BFRs of </w:t>
        </w:r>
      </w:ins>
      <w:ins w:id="514" w:author="Rap - Samsung" w:date="2022-03-10T12:41:00Z">
        <w:r w:rsidR="00FA1F62">
          <w:rPr>
            <w:lang w:eastAsia="ko-KR"/>
          </w:rPr>
          <w:t xml:space="preserve">all </w:t>
        </w:r>
      </w:ins>
      <w:ins w:id="515" w:author="Rap - Samsung" w:date="2022-03-10T12:40:00Z">
        <w:r w:rsidR="00FA1F62">
          <w:rPr>
            <w:lang w:eastAsia="ko-KR"/>
          </w:rPr>
          <w:t>BFD-RS set</w:t>
        </w:r>
      </w:ins>
      <w:ins w:id="516" w:author="Rap - Samsung" w:date="2022-03-10T12:41:00Z">
        <w:r w:rsidR="00FA1F62">
          <w:rPr>
            <w:lang w:eastAsia="ko-KR"/>
          </w:rPr>
          <w:t>s</w:t>
        </w:r>
      </w:ins>
      <w:ins w:id="517" w:author="Rap - Samsung" w:date="2022-03-10T12:40:00Z">
        <w:r w:rsidR="00FA1F62">
          <w:rPr>
            <w:lang w:eastAsia="ko-KR"/>
          </w:rPr>
          <w:t xml:space="preserve"> of the Serving Cell</w:t>
        </w:r>
      </w:ins>
      <w:ins w:id="518" w:author="Rap - Samsung" w:date="2022-03-10T12:43:00Z">
        <w:r w:rsidR="00FA1F62">
          <w:rPr>
            <w:lang w:eastAsia="ko-KR"/>
          </w:rPr>
          <w:t>.</w:t>
        </w:r>
      </w:ins>
    </w:p>
    <w:p w14:paraId="6EC9E74B" w14:textId="77777777" w:rsidR="00E4782D" w:rsidRDefault="0013575E">
      <w:pPr>
        <w:pStyle w:val="B1"/>
        <w:rPr>
          <w:ins w:id="519" w:author="RAN2_116" w:date="2021-12-01T18:47:00Z"/>
          <w:lang w:eastAsia="ko-KR"/>
        </w:rPr>
      </w:pPr>
      <w:ins w:id="520"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1" w:author="RAN2_116" w:date="2021-12-01T18:56:00Z">
        <w:r>
          <w:rPr>
            <w:lang w:eastAsia="ko-KR"/>
          </w:rPr>
          <w:t>2</w:t>
        </w:r>
      </w:ins>
      <w:del w:id="522"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3" w:author="RAN2_116" w:date="2021-12-01T18:56:00Z">
        <w:r>
          <w:rPr>
            <w:lang w:eastAsia="ko-KR"/>
          </w:rPr>
          <w:t>3</w:t>
        </w:r>
      </w:ins>
      <w:del w:id="524"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525" w:author="RAN2_116" w:date="2021-12-01T18:56:00Z">
        <w:r>
          <w:rPr>
            <w:lang w:eastAsia="ko-KR"/>
          </w:rPr>
          <w:t>3</w:t>
        </w:r>
      </w:ins>
      <w:del w:id="526"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527" w:author="RAN2_116" w:date="2021-12-01T18:56:00Z">
        <w:r>
          <w:rPr>
            <w:lang w:eastAsia="ko-KR"/>
          </w:rPr>
          <w:t>3</w:t>
        </w:r>
      </w:ins>
      <w:del w:id="528"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529" w:author="RAN2_116" w:date="2021-12-01T18:56:00Z">
        <w:r>
          <w:rPr>
            <w:lang w:eastAsia="ko-KR"/>
          </w:rPr>
          <w:t>4</w:t>
        </w:r>
      </w:ins>
      <w:del w:id="530"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1" w:author="RAN2_116" w:date="2021-12-01T18:56:00Z">
        <w:r>
          <w:rPr>
            <w:lang w:eastAsia="ko-KR"/>
          </w:rPr>
          <w:t>5</w:t>
        </w:r>
      </w:ins>
      <w:del w:id="532"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533" w:author="RAN2_116" w:date="2021-12-01T18:56:00Z">
        <w:r>
          <w:rPr>
            <w:lang w:eastAsia="ko-KR"/>
          </w:rPr>
          <w:lastRenderedPageBreak/>
          <w:t>4</w:t>
        </w:r>
      </w:ins>
      <w:del w:id="534"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5" w:author="RAN2_116" w:date="2021-12-01T18:56:00Z">
        <w:r>
          <w:rPr>
            <w:lang w:eastAsia="ko-KR"/>
          </w:rPr>
          <w:t>5</w:t>
        </w:r>
      </w:ins>
      <w:del w:id="536"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537" w:author="RAN2_116" w:date="2021-12-01T18:57:00Z">
        <w:r>
          <w:rPr>
            <w:lang w:eastAsia="ko-KR"/>
          </w:rPr>
          <w:delText>1</w:delText>
        </w:r>
      </w:del>
      <w:ins w:id="538"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539" w:author="RAN2_116" w:date="2021-12-01T18:57:00Z">
        <w:r>
          <w:rPr>
            <w:lang w:eastAsia="ko-KR"/>
          </w:rPr>
          <w:delText>1</w:delText>
        </w:r>
      </w:del>
      <w:ins w:id="540"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6EC9E756" w14:textId="77777777" w:rsidR="00E4782D" w:rsidRDefault="0013575E">
      <w:pPr>
        <w:pStyle w:val="B3"/>
        <w:rPr>
          <w:lang w:eastAsia="ko-KR"/>
        </w:rPr>
      </w:pPr>
      <w:del w:id="541" w:author="RAN2_116" w:date="2021-12-01T18:57:00Z">
        <w:r>
          <w:rPr>
            <w:lang w:eastAsia="ko-KR"/>
          </w:rPr>
          <w:delText>2</w:delText>
        </w:r>
      </w:del>
      <w:ins w:id="542"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3" w:author="RAN2_116" w:date="2021-12-01T18:57:00Z">
        <w:r>
          <w:rPr>
            <w:lang w:eastAsia="ko-KR"/>
          </w:rPr>
          <w:delText>1</w:delText>
        </w:r>
      </w:del>
      <w:ins w:id="544" w:author="RAN2_116" w:date="2021-12-01T18:57: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545" w:author="RAN2_116" w:date="2021-12-01T18:57:00Z">
        <w:r>
          <w:rPr>
            <w:lang w:eastAsia="ko-KR"/>
          </w:rPr>
          <w:delText>2</w:delText>
        </w:r>
      </w:del>
      <w:ins w:id="546"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547" w:author="RAN2_116" w:date="2021-12-01T18:58:00Z">
        <w:r>
          <w:rPr>
            <w:lang w:eastAsia="ko-KR"/>
          </w:rPr>
          <w:delText>2</w:delText>
        </w:r>
      </w:del>
      <w:ins w:id="548"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549" w:author="RAN2_116" w:date="2021-12-01T18:58:00Z">
        <w:r>
          <w:rPr>
            <w:lang w:eastAsia="ko-KR"/>
          </w:rPr>
          <w:delText>2</w:delText>
        </w:r>
      </w:del>
      <w:ins w:id="550"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1" w:author="RAN2_116" w:date="2021-12-01T18:58:00Z">
        <w:r>
          <w:rPr>
            <w:lang w:eastAsia="ko-KR"/>
          </w:rPr>
          <w:delText>1</w:delText>
        </w:r>
      </w:del>
      <w:ins w:id="552"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3" w:author="RAN2_116" w:date="2021-12-01T18:58:00Z">
        <w:r>
          <w:delText>1</w:delText>
        </w:r>
      </w:del>
      <w:ins w:id="554"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5" w:author="RAN2_116" w:date="2021-12-01T18:58:00Z">
        <w:r>
          <w:rPr>
            <w:lang w:eastAsia="ko-KR"/>
          </w:rPr>
          <w:delText>2</w:delText>
        </w:r>
      </w:del>
      <w:ins w:id="556"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557" w:author="RAN2_116" w:date="2021-12-01T18:58:00Z">
        <w:r>
          <w:rPr>
            <w:lang w:eastAsia="ko-KR"/>
          </w:rPr>
          <w:delText>2</w:delText>
        </w:r>
      </w:del>
      <w:ins w:id="558"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맑은 고딕"/>
          <w:lang w:eastAsia="ko-KR"/>
        </w:rPr>
      </w:pPr>
      <w:r>
        <w:rPr>
          <w:rFonts w:eastAsia="맑은 고딕"/>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59" w:author="RAN2_117" w:date="2022-03-04T20:02:00Z">
        <w:r>
          <w:rPr>
            <w:rFonts w:eastAsia="SimSun"/>
            <w:lang w:eastAsia="zh-CN"/>
          </w:rPr>
          <w:t xml:space="preserve"> and if none of the Serving </w:t>
        </w:r>
        <w:commentRangeStart w:id="560"/>
        <w:commentRangeStart w:id="561"/>
        <w:r>
          <w:rPr>
            <w:rFonts w:eastAsia="SimSun"/>
            <w:lang w:eastAsia="zh-CN"/>
          </w:rPr>
          <w:t>Cell</w:t>
        </w:r>
      </w:ins>
      <w:ins w:id="562" w:author="Rap - Samsung" w:date="2022-03-10T12:46:00Z">
        <w:r w:rsidR="002043BD">
          <w:rPr>
            <w:rFonts w:eastAsia="SimSun"/>
            <w:lang w:eastAsia="zh-CN"/>
          </w:rPr>
          <w:t>(s)</w:t>
        </w:r>
      </w:ins>
      <w:ins w:id="563" w:author="RAN2_117" w:date="2022-03-04T20:02:00Z">
        <w:r>
          <w:rPr>
            <w:rFonts w:eastAsia="SimSun"/>
            <w:lang w:eastAsia="zh-CN"/>
          </w:rPr>
          <w:t xml:space="preserve"> </w:t>
        </w:r>
      </w:ins>
      <w:commentRangeEnd w:id="560"/>
      <w:r>
        <w:rPr>
          <w:rStyle w:val="CommentReference"/>
        </w:rPr>
        <w:commentReference w:id="560"/>
      </w:r>
      <w:commentRangeEnd w:id="561"/>
      <w:r w:rsidR="002043BD">
        <w:rPr>
          <w:rStyle w:val="CommentReference"/>
        </w:rPr>
        <w:commentReference w:id="561"/>
      </w:r>
      <w:ins w:id="564" w:author="RAN2_117" w:date="2022-03-04T20:02:00Z">
        <w:r>
          <w:rPr>
            <w:rFonts w:eastAsia="SimSun"/>
            <w:lang w:eastAsia="zh-CN"/>
          </w:rPr>
          <w:t xml:space="preserve">of this MAC entity are configured with </w:t>
        </w:r>
        <w:del w:id="565" w:author="Rap - Samsung" w:date="2022-03-10T14:07:00Z">
          <w:r w:rsidDel="005C73B9">
            <w:rPr>
              <w:rFonts w:eastAsia="SimSun"/>
              <w:lang w:eastAsia="zh-CN"/>
            </w:rPr>
            <w:delText>multiple</w:delText>
          </w:r>
        </w:del>
      </w:ins>
      <w:ins w:id="566" w:author="Rap - Samsung" w:date="2022-03-10T14:07:00Z">
        <w:r w:rsidR="005C73B9">
          <w:rPr>
            <w:rFonts w:eastAsia="SimSun"/>
            <w:lang w:eastAsia="zh-CN"/>
          </w:rPr>
          <w:t>two</w:t>
        </w:r>
      </w:ins>
      <w:ins w:id="567"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68" w:author="RAN2_116" w:date="2021-12-01T19:01:00Z"/>
          <w:lang w:eastAsia="ko-KR"/>
        </w:rPr>
      </w:pPr>
      <w:ins w:id="569"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0" w:author="RAN2_117" w:date="2022-03-04T20:05:00Z"/>
          <w:rFonts w:eastAsiaTheme="minorEastAsia"/>
          <w:lang w:eastAsia="ko-KR"/>
        </w:rPr>
      </w:pPr>
      <w:ins w:id="571"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572" w:author="RAN2_117" w:date="2022-03-04T20:06:00Z">
        <w:r>
          <w:rPr>
            <w:lang w:eastAsia="ko-KR"/>
          </w:rPr>
          <w:t>; or</w:t>
        </w:r>
      </w:ins>
      <w:ins w:id="573" w:author="RAN2_116" w:date="2021-12-01T19:01:00Z">
        <w:del w:id="574" w:author="RAN2_117" w:date="2022-03-04T20:06:00Z">
          <w:r>
            <w:rPr>
              <w:lang w:eastAsia="ko-KR"/>
            </w:rPr>
            <w:delText>:</w:delText>
          </w:r>
        </w:del>
      </w:ins>
    </w:p>
    <w:p w14:paraId="6EC9E769" w14:textId="37764965" w:rsidR="00E4782D" w:rsidRDefault="0013575E">
      <w:pPr>
        <w:pStyle w:val="B1"/>
        <w:numPr>
          <w:ilvl w:val="0"/>
          <w:numId w:val="4"/>
        </w:numPr>
        <w:rPr>
          <w:ins w:id="575" w:author="RAN2_117" w:date="2022-03-04T20:02:00Z"/>
          <w:rFonts w:eastAsiaTheme="minorEastAsia"/>
          <w:lang w:eastAsia="ko-KR"/>
        </w:rPr>
      </w:pPr>
      <w:commentRangeStart w:id="576"/>
      <w:ins w:id="577" w:author="RAN2_117" w:date="2022-03-04T20:06:00Z">
        <w:r>
          <w:rPr>
            <w:lang w:eastAsia="ko-KR"/>
          </w:rPr>
          <w:lastRenderedPageBreak/>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78" w:author="Rap - Samsung" w:date="2022-03-10T14:08:00Z">
          <w:r w:rsidDel="005C73B9">
            <w:rPr>
              <w:rFonts w:eastAsia="SimSun"/>
              <w:lang w:eastAsia="zh-CN"/>
            </w:rPr>
            <w:delText>multiple</w:delText>
          </w:r>
        </w:del>
      </w:ins>
      <w:ins w:id="579" w:author="Rap - Samsung" w:date="2022-03-10T14:08:00Z">
        <w:r w:rsidR="005C73B9">
          <w:rPr>
            <w:rFonts w:eastAsia="SimSun"/>
            <w:lang w:eastAsia="zh-CN"/>
          </w:rPr>
          <w:t>two</w:t>
        </w:r>
      </w:ins>
      <w:ins w:id="580" w:author="RAN2_117" w:date="2022-03-04T20:06:00Z">
        <w:r>
          <w:rPr>
            <w:rFonts w:eastAsia="SimSun"/>
            <w:lang w:eastAsia="zh-CN"/>
          </w:rPr>
          <w:t xml:space="preserve"> BFD-RS sets:</w:t>
        </w:r>
        <w:commentRangeEnd w:id="576"/>
        <w:r>
          <w:rPr>
            <w:rStyle w:val="CommentReference"/>
          </w:rPr>
          <w:commentReference w:id="576"/>
        </w:r>
      </w:ins>
    </w:p>
    <w:p w14:paraId="6EC9E76A" w14:textId="77777777" w:rsidR="00E4782D" w:rsidRDefault="0013575E">
      <w:pPr>
        <w:pStyle w:val="B2"/>
        <w:rPr>
          <w:ins w:id="581" w:author="RAN2_116" w:date="2021-12-01T19:01:00Z"/>
          <w:lang w:eastAsia="ko-KR"/>
        </w:rPr>
      </w:pPr>
      <w:ins w:id="582"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583" w:author="RAN2_116" w:date="2021-12-01T19:01:00Z"/>
          <w:lang w:eastAsia="ko-KR"/>
        </w:rPr>
      </w:pPr>
      <w:ins w:id="584"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585" w:author="RAN2_116" w:date="2021-12-01T19:01:00Z"/>
          <w:lang w:eastAsia="ko-KR"/>
        </w:rPr>
      </w:pPr>
      <w:ins w:id="586"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587" w:author="RAN2_116" w:date="2021-12-01T19:01:00Z"/>
          <w:lang w:eastAsia="en-US"/>
        </w:rPr>
      </w:pPr>
      <w:ins w:id="588"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89" w:author="RAN2_116" w:date="2021-12-01T19:01:00Z"/>
          <w:lang w:eastAsia="ko-KR"/>
        </w:rPr>
      </w:pPr>
      <w:ins w:id="590" w:author="RAN2_116" w:date="2021-12-01T19:01:00Z">
        <w:r>
          <w:rPr>
            <w:lang w:eastAsia="ko-KR"/>
          </w:rPr>
          <w:t>2&gt;</w:t>
        </w:r>
        <w:r>
          <w:rPr>
            <w:lang w:eastAsia="ko-KR"/>
          </w:rPr>
          <w:tab/>
          <w:t>else:</w:t>
        </w:r>
      </w:ins>
    </w:p>
    <w:p w14:paraId="6EC9E76F" w14:textId="77777777" w:rsidR="00E4782D" w:rsidRDefault="0013575E">
      <w:pPr>
        <w:pStyle w:val="B3"/>
        <w:rPr>
          <w:ins w:id="591" w:author="RAN2_117" w:date="2022-03-04T20:24:00Z"/>
          <w:lang w:eastAsia="ko-KR"/>
        </w:rPr>
      </w:pPr>
      <w:ins w:id="592"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3" w:author="RAN2_117" w:date="2022-03-04T20:24:00Z">
        <w:r>
          <w:rPr>
            <w:lang w:eastAsia="ko-KR"/>
          </w:rPr>
          <w:t>;</w:t>
        </w:r>
      </w:ins>
      <w:ins w:id="594" w:author="RAN2_116" w:date="2021-12-01T19:01:00Z">
        <w:del w:id="595" w:author="RAN2_117" w:date="2022-03-04T20:24:00Z">
          <w:r>
            <w:rPr>
              <w:lang w:eastAsia="ko-KR"/>
            </w:rPr>
            <w:delText>.</w:delText>
          </w:r>
        </w:del>
      </w:ins>
      <w:ins w:id="596" w:author="RAN2_117" w:date="2022-03-04T20:24:00Z">
        <w:r>
          <w:rPr>
            <w:lang w:eastAsia="ko-KR"/>
          </w:rPr>
          <w:t xml:space="preserve"> </w:t>
        </w:r>
      </w:ins>
    </w:p>
    <w:p w14:paraId="6EC9E770" w14:textId="77777777" w:rsidR="00E4782D" w:rsidRDefault="0013575E">
      <w:pPr>
        <w:pStyle w:val="B3"/>
        <w:rPr>
          <w:ins w:id="597" w:author="RAN2_116" w:date="2021-12-01T19:01:00Z"/>
          <w:lang w:eastAsia="ko-KR"/>
        </w:rPr>
      </w:pPr>
      <w:commentRangeStart w:id="598"/>
      <w:commentRangeStart w:id="599"/>
      <w:commentRangeStart w:id="600"/>
      <w:ins w:id="601"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598"/>
      <w:r w:rsidR="00054973">
        <w:rPr>
          <w:rStyle w:val="CommentReference"/>
        </w:rPr>
        <w:commentReference w:id="598"/>
      </w:r>
      <w:commentRangeEnd w:id="599"/>
      <w:r w:rsidR="009B0A09">
        <w:rPr>
          <w:rStyle w:val="CommentReference"/>
        </w:rPr>
        <w:commentReference w:id="599"/>
      </w:r>
      <w:commentRangeEnd w:id="600"/>
      <w:r w:rsidR="00DF309C">
        <w:rPr>
          <w:rStyle w:val="CommentReference"/>
        </w:rPr>
        <w:commentReference w:id="600"/>
      </w:r>
    </w:p>
    <w:p w14:paraId="6EC9E771" w14:textId="77777777" w:rsidR="00E4782D" w:rsidRDefault="0013575E">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602" w:author="RAN2_116" w:date="2021-12-01T19:01:00Z">
        <w:r>
          <w:rPr>
            <w:rFonts w:eastAsia="맑은 고딕"/>
            <w:lang w:eastAsia="ko-KR"/>
          </w:rPr>
          <w:t xml:space="preserve"> </w:t>
        </w:r>
        <w:commentRangeStart w:id="603"/>
        <w:r>
          <w:rPr>
            <w:rFonts w:eastAsia="맑은 고딕"/>
            <w:lang w:eastAsia="ko-KR"/>
          </w:rPr>
          <w:t>All BFRs triggered for a BFD-RS set of a</w:t>
        </w:r>
      </w:ins>
      <w:ins w:id="604" w:author="RAN2_116bis-e" w:date="2022-01-25T15:09:00Z">
        <w:r>
          <w:rPr>
            <w:rFonts w:eastAsia="맑은 고딕"/>
            <w:lang w:eastAsia="ko-KR"/>
          </w:rPr>
          <w:t xml:space="preserve"> Serving Cell</w:t>
        </w:r>
      </w:ins>
      <w:ins w:id="605" w:author="RAN2_116" w:date="2021-12-01T19:01:00Z">
        <w:del w:id="606" w:author="RAN2_116bis-e" w:date="2022-01-25T15:08:00Z">
          <w:r>
            <w:rPr>
              <w:rFonts w:eastAsia="맑은 고딕"/>
              <w:lang w:eastAsia="ko-KR"/>
            </w:rPr>
            <w:delText>n SCell</w:delText>
          </w:r>
        </w:del>
        <w:r>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607" w:author="RAN2_116bis-e" w:date="2022-01-25T15:09:00Z">
          <w:r>
            <w:rPr>
              <w:rFonts w:eastAsia="맑은 고딕"/>
              <w:lang w:eastAsia="ko-KR"/>
            </w:rPr>
            <w:delText>SCell</w:delText>
          </w:r>
        </w:del>
      </w:ins>
      <w:ins w:id="608" w:author="RAN2_116bis-e" w:date="2022-01-25T15:09:00Z">
        <w:r>
          <w:rPr>
            <w:rFonts w:eastAsia="맑은 고딕"/>
            <w:lang w:eastAsia="ko-KR"/>
          </w:rPr>
          <w:t>Serving Cell</w:t>
        </w:r>
      </w:ins>
      <w:ins w:id="609" w:author="RAN2_116" w:date="2021-12-01T19:01:00Z">
        <w:r>
          <w:rPr>
            <w:rFonts w:eastAsia="맑은 고딕"/>
            <w:lang w:eastAsia="ko-KR"/>
          </w:rPr>
          <w:t>.</w:t>
        </w:r>
      </w:ins>
      <w:commentRangeEnd w:id="603"/>
      <w:r>
        <w:rPr>
          <w:rStyle w:val="CommentReference"/>
        </w:rPr>
        <w:commentReference w:id="603"/>
      </w:r>
    </w:p>
    <w:p w14:paraId="6EC9E772" w14:textId="77777777" w:rsidR="00E4782D" w:rsidRDefault="0013575E">
      <w:pPr>
        <w:pStyle w:val="Heading2"/>
        <w:rPr>
          <w:lang w:eastAsia="ko-KR"/>
        </w:rPr>
      </w:pPr>
      <w:bookmarkStart w:id="610" w:name="_Toc46490351"/>
      <w:bookmarkStart w:id="611" w:name="_Toc52752046"/>
      <w:bookmarkStart w:id="612" w:name="_Toc83661073"/>
      <w:bookmarkStart w:id="613" w:name="_Toc52796508"/>
      <w:r>
        <w:rPr>
          <w:lang w:eastAsia="ko-KR"/>
        </w:rPr>
        <w:t>5.18</w:t>
      </w:r>
      <w:r>
        <w:rPr>
          <w:lang w:eastAsia="ko-KR"/>
        </w:rPr>
        <w:tab/>
      </w:r>
      <w:r>
        <w:t>Handling</w:t>
      </w:r>
      <w:r>
        <w:rPr>
          <w:lang w:eastAsia="ko-KR"/>
        </w:rPr>
        <w:t xml:space="preserve"> of MAC CEs</w:t>
      </w:r>
      <w:bookmarkEnd w:id="610"/>
      <w:bookmarkEnd w:id="611"/>
      <w:bookmarkEnd w:id="612"/>
      <w:bookmarkEnd w:id="613"/>
    </w:p>
    <w:p w14:paraId="6EC9E773" w14:textId="77777777" w:rsidR="00E4782D" w:rsidRDefault="0013575E">
      <w:pPr>
        <w:pStyle w:val="Heading3"/>
        <w:rPr>
          <w:lang w:eastAsia="ko-KR"/>
        </w:rPr>
      </w:pPr>
      <w:bookmarkStart w:id="614" w:name="_Toc52752047"/>
      <w:bookmarkStart w:id="615" w:name="_Toc37296225"/>
      <w:bookmarkStart w:id="616" w:name="_Toc52796509"/>
      <w:bookmarkStart w:id="617" w:name="_Toc83661074"/>
      <w:bookmarkStart w:id="618" w:name="_Toc46490352"/>
      <w:bookmarkStart w:id="619" w:name="_Toc29239863"/>
      <w:r>
        <w:rPr>
          <w:lang w:eastAsia="ko-KR"/>
        </w:rPr>
        <w:t>5.18.1</w:t>
      </w:r>
      <w:r>
        <w:rPr>
          <w:lang w:eastAsia="ko-KR"/>
        </w:rPr>
        <w:tab/>
      </w:r>
      <w:r>
        <w:t>General</w:t>
      </w:r>
      <w:bookmarkEnd w:id="614"/>
      <w:bookmarkEnd w:id="615"/>
      <w:bookmarkEnd w:id="616"/>
      <w:bookmarkEnd w:id="617"/>
      <w:bookmarkEnd w:id="618"/>
      <w:bookmarkEnd w:id="619"/>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lastRenderedPageBreak/>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620" w:author="RAN2_116bis-e" w:date="2022-01-27T10:58:00Z"/>
          <w:lang w:eastAsia="ko-KR"/>
        </w:rPr>
      </w:pPr>
      <w:r>
        <w:rPr>
          <w:lang w:eastAsia="ko-KR"/>
        </w:rPr>
        <w:t>-</w:t>
      </w:r>
      <w:r>
        <w:rPr>
          <w:lang w:eastAsia="ko-KR"/>
        </w:rPr>
        <w:tab/>
        <w:t>Guard Symbols MAC CEs</w:t>
      </w:r>
      <w:ins w:id="621" w:author="RAN2_116bis-e" w:date="2022-01-27T10:59:00Z">
        <w:r>
          <w:rPr>
            <w:lang w:eastAsia="ko-KR"/>
          </w:rPr>
          <w:t>;</w:t>
        </w:r>
      </w:ins>
      <w:del w:id="622" w:author="RAN2_116bis-e" w:date="2022-01-27T10:59:00Z">
        <w:r>
          <w:rPr>
            <w:lang w:eastAsia="ko-KR"/>
          </w:rPr>
          <w:delText>.</w:delText>
        </w:r>
      </w:del>
    </w:p>
    <w:p w14:paraId="6EC9E786" w14:textId="77777777" w:rsidR="00E4782D" w:rsidRDefault="0013575E">
      <w:pPr>
        <w:pStyle w:val="B1"/>
        <w:rPr>
          <w:ins w:id="623" w:author="RAN2_116bis-e" w:date="2022-01-27T10:59:00Z"/>
        </w:rPr>
      </w:pPr>
      <w:ins w:id="624" w:author="RAN2_116bis-e" w:date="2022-01-27T10:58:00Z">
        <w:r>
          <w:rPr>
            <w:rFonts w:eastAsia="맑은 고딕"/>
            <w:lang w:eastAsia="ko-KR"/>
          </w:rPr>
          <w:t>-</w:t>
        </w:r>
        <w:r>
          <w:rPr>
            <w:rFonts w:eastAsia="맑은 고딕"/>
            <w:lang w:eastAsia="ko-KR"/>
          </w:rPr>
          <w:tab/>
        </w:r>
        <w:commentRangeStart w:id="625"/>
        <w:commentRangeStart w:id="626"/>
        <w:del w:id="627" w:author="Rap - Samsung" w:date="2022-01-28T16:36:00Z">
          <w:r>
            <w:rPr>
              <w:rFonts w:eastAsia="맑은 고딕"/>
              <w:lang w:eastAsia="ko-KR"/>
            </w:rPr>
            <w:delText xml:space="preserve">Enhanced </w:delText>
          </w:r>
        </w:del>
      </w:ins>
      <w:commentRangeEnd w:id="625"/>
      <w:del w:id="628" w:author="Rap - Samsung" w:date="2022-01-28T16:36:00Z">
        <w:r>
          <w:rPr>
            <w:rStyle w:val="CommentReference"/>
          </w:rPr>
          <w:commentReference w:id="625"/>
        </w:r>
        <w:commentRangeEnd w:id="626"/>
        <w:r>
          <w:rPr>
            <w:rStyle w:val="CommentReference"/>
          </w:rPr>
          <w:commentReference w:id="626"/>
        </w:r>
      </w:del>
      <w:ins w:id="629" w:author="RAN2_116bis-e" w:date="2022-01-27T10:58:00Z">
        <w:r>
          <w:rPr>
            <w:lang w:eastAsia="ko-KR"/>
          </w:rPr>
          <w:t xml:space="preserve">PUCCH spatial relation Activation/Deactivation </w:t>
        </w:r>
      </w:ins>
      <w:ins w:id="630" w:author="RAN2_116bis-e" w:date="2022-01-27T12:49:00Z">
        <w:r>
          <w:t>for multiple TRP PUCCH repetition</w:t>
        </w:r>
        <w:r>
          <w:rPr>
            <w:lang w:eastAsia="ko-KR"/>
          </w:rPr>
          <w:t xml:space="preserve"> </w:t>
        </w:r>
      </w:ins>
      <w:ins w:id="631" w:author="RAN2_116bis-e" w:date="2022-01-27T10:58:00Z">
        <w:r>
          <w:rPr>
            <w:lang w:eastAsia="ko-KR"/>
          </w:rPr>
          <w:t>MAC CE</w:t>
        </w:r>
      </w:ins>
      <w:ins w:id="632" w:author="RAN2_116bis-e" w:date="2022-01-27T10:59:00Z">
        <w:r>
          <w:t>;</w:t>
        </w:r>
      </w:ins>
    </w:p>
    <w:p w14:paraId="6EC9E787" w14:textId="6239F201" w:rsidR="00E4782D" w:rsidRDefault="0013575E">
      <w:pPr>
        <w:pStyle w:val="B1"/>
        <w:rPr>
          <w:ins w:id="633" w:author="RAN2_116bis-e" w:date="2022-01-27T10:59:00Z"/>
          <w:rFonts w:eastAsia="맑은 고딕"/>
          <w:lang w:eastAsia="ko-KR"/>
        </w:rPr>
      </w:pPr>
      <w:ins w:id="634" w:author="RAN2_116bis-e" w:date="2022-01-27T10:59:00Z">
        <w:r>
          <w:rPr>
            <w:rFonts w:eastAsia="맑은 고딕" w:hint="eastAsia"/>
            <w:lang w:eastAsia="ko-KR"/>
          </w:rPr>
          <w:t>-</w:t>
        </w:r>
        <w:r>
          <w:rPr>
            <w:rFonts w:eastAsia="맑은 고딕" w:hint="eastAsia"/>
            <w:lang w:eastAsia="ko-KR"/>
          </w:rPr>
          <w:tab/>
        </w:r>
        <w:commentRangeStart w:id="635"/>
        <w:commentRangeStart w:id="636"/>
        <w:r>
          <w:rPr>
            <w:rFonts w:eastAsia="맑은 고딕"/>
            <w:lang w:eastAsia="ko-KR"/>
          </w:rPr>
          <w:t xml:space="preserve">PUCCH Power Control Set Update </w:t>
        </w:r>
      </w:ins>
      <w:ins w:id="637" w:author="Rap - Samsung [2]" w:date="2022-03-09T22:13:00Z">
        <w:r w:rsidR="000F6EC0">
          <w:rPr>
            <w:rFonts w:eastAsia="맑은 고딕"/>
            <w:lang w:eastAsia="ko-KR"/>
          </w:rPr>
          <w:t xml:space="preserve">for </w:t>
        </w:r>
        <w:r w:rsidR="000F6EC0">
          <w:t xml:space="preserve">multiple TRP PUCCH repetition </w:t>
        </w:r>
      </w:ins>
      <w:ins w:id="638" w:author="RAN2_116bis-e" w:date="2022-01-27T10:59:00Z">
        <w:r>
          <w:rPr>
            <w:rFonts w:eastAsia="맑은 고딕"/>
            <w:lang w:eastAsia="ko-KR"/>
          </w:rPr>
          <w:t>MAC CE</w:t>
        </w:r>
        <w:del w:id="639" w:author="Rap - Samsung [2]" w:date="2022-03-09T22:13:00Z">
          <w:r w:rsidDel="000F6EC0">
            <w:rPr>
              <w:rFonts w:eastAsia="맑은 고딕"/>
              <w:lang w:eastAsia="ko-KR"/>
            </w:rPr>
            <w:delText xml:space="preserve"> for FR1</w:delText>
          </w:r>
        </w:del>
        <w:r>
          <w:rPr>
            <w:rFonts w:eastAsia="맑은 고딕"/>
            <w:lang w:eastAsia="ko-KR"/>
          </w:rPr>
          <w:t>;</w:t>
        </w:r>
      </w:ins>
      <w:commentRangeEnd w:id="635"/>
      <w:r w:rsidR="00023140">
        <w:rPr>
          <w:rStyle w:val="CommentReference"/>
        </w:rPr>
        <w:commentReference w:id="635"/>
      </w:r>
      <w:commentRangeEnd w:id="636"/>
      <w:r w:rsidR="007F5F49">
        <w:rPr>
          <w:rStyle w:val="CommentReference"/>
        </w:rPr>
        <w:commentReference w:id="636"/>
      </w:r>
    </w:p>
    <w:p w14:paraId="6EC9E788" w14:textId="77777777" w:rsidR="00E4782D" w:rsidRDefault="0013575E">
      <w:pPr>
        <w:pStyle w:val="B1"/>
        <w:rPr>
          <w:ins w:id="640" w:author="RAN2_116bis-e" w:date="2022-01-27T13:14:00Z"/>
          <w:rFonts w:eastAsia="맑은 고딕"/>
          <w:lang w:eastAsia="ko-KR"/>
        </w:rPr>
      </w:pPr>
      <w:ins w:id="641"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Unified TCI States Activation/Deactivation for UE-specific PDSCH MAC CE.</w:t>
        </w:r>
      </w:ins>
    </w:p>
    <w:p w14:paraId="6EC9E789" w14:textId="77777777" w:rsidR="00E4782D" w:rsidRDefault="0013575E">
      <w:pPr>
        <w:pStyle w:val="EditorsNote"/>
        <w:rPr>
          <w:del w:id="642" w:author="RAN2_117" w:date="2022-03-04T20:10:00Z"/>
          <w:rFonts w:eastAsia="맑은 고딕"/>
          <w:lang w:eastAsia="ko-KR"/>
        </w:rPr>
      </w:pPr>
      <w:ins w:id="643" w:author="RAN2_116bis-e" w:date="2022-01-27T13:14:00Z">
        <w:del w:id="644" w:author="RAN2_117" w:date="2022-03-04T20:10:00Z">
          <w:r>
            <w:delText xml:space="preserve">Editor’s NOTE: To be added more MAC CEs </w:delText>
          </w:r>
        </w:del>
      </w:ins>
      <w:ins w:id="645" w:author="RAN2_116bis-e" w:date="2022-01-27T13:15:00Z">
        <w:del w:id="646" w:author="RAN2_117" w:date="2022-03-04T20:10:00Z">
          <w:r>
            <w:delText>e.g. PHR MAC CEs based on further agreements</w:delText>
          </w:r>
        </w:del>
      </w:ins>
      <w:ins w:id="647" w:author="RAN2_116bis-e" w:date="2022-01-27T13:14:00Z">
        <w:del w:id="648" w:author="RAN2_117" w:date="2022-03-04T20:10:00Z">
          <w:r>
            <w:delText>.</w:delText>
          </w:r>
        </w:del>
      </w:ins>
    </w:p>
    <w:p w14:paraId="6EC9E78A" w14:textId="77777777" w:rsidR="00E4782D" w:rsidRDefault="0013575E">
      <w:pPr>
        <w:pStyle w:val="Heading3"/>
        <w:rPr>
          <w:lang w:eastAsia="ko-KR"/>
        </w:rPr>
      </w:pPr>
      <w:bookmarkStart w:id="649" w:name="_Toc90287223"/>
      <w:bookmarkStart w:id="650" w:name="_Toc52796512"/>
      <w:bookmarkStart w:id="651" w:name="_Toc37296228"/>
      <w:bookmarkStart w:id="652" w:name="_Toc46490355"/>
      <w:bookmarkStart w:id="653" w:name="_Toc52752050"/>
      <w:bookmarkStart w:id="654" w:name="_Toc29239866"/>
      <w:bookmarkStart w:id="655" w:name="_Toc52752051"/>
      <w:bookmarkStart w:id="656" w:name="_Toc46490356"/>
      <w:bookmarkStart w:id="657" w:name="_Toc52796513"/>
      <w:bookmarkStart w:id="658" w:name="_Toc83661078"/>
      <w:bookmarkStart w:id="659" w:name="_Toc83661130"/>
      <w:bookmarkStart w:id="660" w:name="_Toc29239878"/>
      <w:bookmarkStart w:id="661" w:name="_Toc46490407"/>
      <w:bookmarkStart w:id="662" w:name="_Toc52796564"/>
      <w:bookmarkStart w:id="663" w:name="_Toc37296276"/>
      <w:bookmarkStart w:id="664" w:name="_Toc52752102"/>
      <w:r>
        <w:rPr>
          <w:lang w:eastAsia="ko-KR"/>
        </w:rPr>
        <w:t>5.18.4</w:t>
      </w:r>
      <w:r>
        <w:rPr>
          <w:lang w:eastAsia="ko-KR"/>
        </w:rPr>
        <w:tab/>
        <w:t>Activation/Deactivation of UE-specific PDSCH TCI state</w:t>
      </w:r>
      <w:bookmarkEnd w:id="649"/>
      <w:bookmarkEnd w:id="650"/>
      <w:bookmarkEnd w:id="651"/>
      <w:bookmarkEnd w:id="652"/>
      <w:bookmarkEnd w:id="653"/>
      <w:bookmarkEnd w:id="654"/>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655"/>
      <w:bookmarkEnd w:id="656"/>
      <w:bookmarkEnd w:id="657"/>
      <w:bookmarkEnd w:id="658"/>
    </w:p>
    <w:p w14:paraId="6EC9E792" w14:textId="77777777" w:rsidR="00E4782D" w:rsidRDefault="0013575E">
      <w:pPr>
        <w:rPr>
          <w:ins w:id="665"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666" w:author="RAN2_116" w:date="2021-12-01T19:03:00Z">
        <w:r>
          <w:rPr>
            <w:lang w:eastAsia="ko-KR"/>
          </w:rPr>
          <w:t xml:space="preserve">The network may also indicate two TCI states for PDCCH reception for a CORESET of a Serving Cell </w:t>
        </w:r>
      </w:ins>
      <w:commentRangeStart w:id="667"/>
      <w:ins w:id="668" w:author="RAN2_116bis-e" w:date="2022-01-27T13:27:00Z">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ins>
      <w:commentRangeEnd w:id="667"/>
      <w:ins w:id="669" w:author="RAN2_116bis-e" w:date="2022-01-27T13:28:00Z">
        <w:r>
          <w:rPr>
            <w:rStyle w:val="CommentReference"/>
          </w:rPr>
          <w:commentReference w:id="667"/>
        </w:r>
      </w:ins>
      <w:ins w:id="670" w:author="RAN2_116bis-e" w:date="2022-01-27T13:27:00Z">
        <w:r>
          <w:rPr>
            <w:rFonts w:eastAsia="맑은 고딕"/>
            <w:lang w:eastAsia="ko-KR"/>
          </w:rPr>
          <w:t xml:space="preserve"> </w:t>
        </w:r>
      </w:ins>
      <w:ins w:id="671"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2" w:author="RAN2_116bis-e" w:date="2022-01-27T13:27:00Z"/>
          <w:rFonts w:eastAsiaTheme="minorEastAsia"/>
        </w:rPr>
      </w:pPr>
      <w:ins w:id="673" w:author="RAN2_116" w:date="2021-12-01T19:03:00Z">
        <w:del w:id="674" w:author="RAN2_116bis-e" w:date="2022-01-27T13:27:00Z">
          <w:r>
            <w:delText>Editor’s NOTE: FFS whether the MAC CE can be applied to a set of serving cells for simultaneous</w:delText>
          </w:r>
        </w:del>
      </w:ins>
      <w:ins w:id="675" w:author="RAN2_116" w:date="2021-12-01T19:04:00Z">
        <w:del w:id="676" w:author="RAN2_116bis-e" w:date="2022-01-27T13:27:00Z">
          <w:r>
            <w:delText>ly</w:delText>
          </w:r>
        </w:del>
      </w:ins>
      <w:ins w:id="677" w:author="RAN2_116" w:date="2021-12-01T19:03:00Z">
        <w:del w:id="678" w:author="RAN2_116bis-e" w:date="2022-01-27T13:27:00Z">
          <w:r>
            <w:delText xml:space="preserve"> </w:delText>
          </w:r>
        </w:del>
      </w:ins>
      <w:ins w:id="679" w:author="RAN2_116" w:date="2021-12-01T19:04:00Z">
        <w:del w:id="680" w:author="RAN2_116bis-e" w:date="2022-01-27T13:27:00Z">
          <w:r>
            <w:delText>activation</w:delText>
          </w:r>
        </w:del>
      </w:ins>
      <w:ins w:id="681" w:author="RAN2_116" w:date="2021-12-01T19:03:00Z">
        <w:del w:id="682"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3" w:author="RAN2_116" w:date="2021-12-01T19:05:00Z"/>
        </w:rPr>
      </w:pPr>
      <w:bookmarkStart w:id="684" w:name="_Toc52752054"/>
      <w:bookmarkStart w:id="685" w:name="_Toc46490359"/>
      <w:bookmarkStart w:id="686" w:name="_Toc29239870"/>
      <w:bookmarkStart w:id="687" w:name="_Toc52796516"/>
      <w:bookmarkStart w:id="688" w:name="_Toc83661081"/>
      <w:bookmarkStart w:id="689" w:name="_Toc37296232"/>
      <w:ins w:id="69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1" w:author="RAN2_116" w:date="2021-12-01T19:05:00Z"/>
        </w:rPr>
      </w:pPr>
      <w:ins w:id="692" w:author="RAN2_116" w:date="2021-12-01T19:05:00Z">
        <w:r>
          <w:lastRenderedPageBreak/>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4"/>
      <w:bookmarkEnd w:id="685"/>
      <w:bookmarkEnd w:id="686"/>
      <w:bookmarkEnd w:id="687"/>
      <w:bookmarkEnd w:id="688"/>
      <w:bookmarkEnd w:id="689"/>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693" w:author="RAN2_116bis-e" w:date="2022-01-27T12:52:00Z">
        <w:r>
          <w:rPr>
            <w:rFonts w:eastAsia="맑은 고딕"/>
            <w:lang w:eastAsia="ko-KR"/>
          </w:rPr>
          <w:t xml:space="preserve"> </w:t>
        </w:r>
        <w:commentRangeStart w:id="694"/>
        <w:r>
          <w:rPr>
            <w:lang w:eastAsia="ko-KR"/>
          </w:rPr>
          <w:t>T</w:t>
        </w:r>
        <w:r>
          <w:rPr>
            <w:rFonts w:eastAsia="맑은 고딕"/>
            <w:lang w:eastAsia="ko-KR"/>
          </w:rPr>
          <w:t>he network may also activate and deactivate</w:t>
        </w:r>
        <w:r>
          <w:rPr>
            <w:rFonts w:eastAsia="맑은 고딕"/>
          </w:rPr>
          <w:t xml:space="preserve"> the </w:t>
        </w:r>
      </w:ins>
      <w:ins w:id="695" w:author="RAN2_116bis-e" w:date="2022-01-27T12:54:00Z">
        <w:r>
          <w:rPr>
            <w:rFonts w:eastAsia="맑은 고딕"/>
          </w:rPr>
          <w:t>two</w:t>
        </w:r>
      </w:ins>
      <w:ins w:id="696" w:author="RAN2_116bis-e" w:date="2022-01-27T12:52:00Z">
        <w:r>
          <w:rPr>
            <w:rFonts w:eastAsia="맑은 고딕"/>
          </w:rPr>
          <w:t xml:space="preserve"> s</w:t>
        </w:r>
        <w:r>
          <w:rPr>
            <w:rFonts w:eastAsia="맑은 고딕"/>
            <w:lang w:eastAsia="ko-KR"/>
          </w:rPr>
          <w:t xml:space="preserve">patial </w:t>
        </w:r>
        <w:r>
          <w:rPr>
            <w:rFonts w:eastAsia="맑은 고딕"/>
          </w:rPr>
          <w:t>r</w:t>
        </w:r>
        <w:r>
          <w:rPr>
            <w:rFonts w:eastAsia="맑은 고딕"/>
            <w:lang w:eastAsia="ko-KR"/>
          </w:rPr>
          <w:t>elation</w:t>
        </w:r>
      </w:ins>
      <w:ins w:id="697" w:author="RAN2_116bis-e" w:date="2022-01-27T12:54:00Z">
        <w:r>
          <w:rPr>
            <w:rFonts w:eastAsia="맑은 고딕"/>
            <w:lang w:eastAsia="ko-KR"/>
          </w:rPr>
          <w:t>s</w:t>
        </w:r>
      </w:ins>
      <w:ins w:id="698" w:author="RAN2_116bis-e" w:date="2022-01-27T12:52:00Z">
        <w:r>
          <w:rPr>
            <w:rFonts w:eastAsia="맑은 고딕"/>
            <w:lang w:eastAsia="ko-KR"/>
          </w:rPr>
          <w:t xml:space="preserve"> for a PUCCH resource or a PUCCH resource group of a Serving Cell by sending the</w:t>
        </w:r>
        <w:r>
          <w:rPr>
            <w:rFonts w:eastAsia="맑은 고딕"/>
          </w:rPr>
          <w:t xml:space="preserve"> </w:t>
        </w:r>
        <w:del w:id="699" w:author="Rap - Samsung" w:date="2022-01-28T16:39:00Z">
          <w:r>
            <w:rPr>
              <w:rFonts w:eastAsia="맑은 고딕"/>
            </w:rPr>
            <w:delText xml:space="preserve">Enhanced </w:delText>
          </w:r>
        </w:del>
        <w:r>
          <w:rPr>
            <w:rFonts w:eastAsia="맑은 고딕"/>
          </w:rPr>
          <w:t>PUCCH</w:t>
        </w:r>
        <w:r>
          <w:rPr>
            <w:rFonts w:eastAsia="맑은 고딕"/>
            <w:lang w:eastAsia="ko-KR"/>
          </w:rPr>
          <w:t xml:space="preserve"> spatial relation Activation/Deactivation</w:t>
        </w:r>
      </w:ins>
      <w:ins w:id="700" w:author="RAN2_116bis-e" w:date="2022-01-27T12:55:00Z">
        <w:r>
          <w:rPr>
            <w:lang w:eastAsia="ko-KR"/>
          </w:rPr>
          <w:t xml:space="preserve"> for multiple TRP PUCCH repetition</w:t>
        </w:r>
      </w:ins>
      <w:ins w:id="701" w:author="RAN2_116bis-e" w:date="2022-01-27T12:52:00Z">
        <w:r>
          <w:rPr>
            <w:rFonts w:eastAsia="맑은 고딕"/>
            <w:lang w:eastAsia="ko-KR"/>
          </w:rPr>
          <w:t xml:space="preserve"> MAC CE described in clause 6.1.3.AA.</w:t>
        </w:r>
      </w:ins>
      <w:commentRangeEnd w:id="694"/>
      <w:ins w:id="702" w:author="RAN2_116bis-e" w:date="2022-01-27T12:55:00Z">
        <w:r>
          <w:rPr>
            <w:rStyle w:val="CommentReference"/>
          </w:rPr>
          <w:commentReference w:id="694"/>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3"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4" w:author="RAN2_116bis-e" w:date="2022-01-27T12:51:00Z"/>
        </w:rPr>
      </w:pPr>
      <w:commentRangeStart w:id="705"/>
      <w:ins w:id="706" w:author="RAN2_116bis-e" w:date="2022-01-27T12:51:00Z">
        <w:r>
          <w:t>1&gt;</w:t>
        </w:r>
        <w:r>
          <w:tab/>
          <w:t xml:space="preserve">if the MAC entity receives an </w:t>
        </w:r>
        <w:del w:id="707"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08" w:author="RAN2_116bis-e" w:date="2022-01-27T12:52:00Z"/>
          <w:rFonts w:eastAsiaTheme="minorEastAsia"/>
        </w:rPr>
      </w:pPr>
      <w:ins w:id="709" w:author="RAN2_116bis-e" w:date="2022-01-27T12:51:00Z">
        <w:r>
          <w:t>2&gt;</w:t>
        </w:r>
        <w:r>
          <w:tab/>
          <w:t xml:space="preserve">indicate to lower layers the information regarding the </w:t>
        </w:r>
        <w:del w:id="710" w:author="Rap - Samsung" w:date="2022-01-28T16:39:00Z">
          <w:r>
            <w:delText xml:space="preserve">Enhanced </w:delText>
          </w:r>
        </w:del>
        <w:r>
          <w:t xml:space="preserve">PUCCH spatial relation Activation/Deactivation </w:t>
        </w:r>
      </w:ins>
      <w:ins w:id="711" w:author="RAN2_116bis-e" w:date="2022-01-27T12:52:00Z">
        <w:r>
          <w:rPr>
            <w:lang w:eastAsia="ko-KR"/>
          </w:rPr>
          <w:t xml:space="preserve">for multiple TRP PUCCH repetition </w:t>
        </w:r>
      </w:ins>
      <w:ins w:id="712" w:author="RAN2_116bis-e" w:date="2022-01-27T12:51:00Z">
        <w:r>
          <w:t>MAC CE.</w:t>
        </w:r>
      </w:ins>
      <w:commentRangeEnd w:id="705"/>
      <w:ins w:id="713" w:author="RAN2_116bis-e" w:date="2022-01-27T12:56:00Z">
        <w:r>
          <w:rPr>
            <w:rStyle w:val="CommentReference"/>
          </w:rPr>
          <w:commentReference w:id="705"/>
        </w:r>
      </w:ins>
    </w:p>
    <w:p w14:paraId="6EC9E7A2" w14:textId="77777777" w:rsidR="00E4782D" w:rsidRDefault="0013575E">
      <w:pPr>
        <w:pStyle w:val="EditorsNote"/>
        <w:rPr>
          <w:ins w:id="714" w:author="RAN2_116" w:date="2021-12-01T19:05:00Z"/>
          <w:del w:id="715" w:author="RAN2_116bis-e" w:date="2022-01-27T12:52:00Z"/>
          <w:color w:val="auto"/>
        </w:rPr>
      </w:pPr>
      <w:commentRangeStart w:id="716"/>
      <w:ins w:id="717" w:author="RAN2_116" w:date="2021-12-01T19:05:00Z">
        <w:del w:id="718"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6"/>
          <w:r>
            <w:rPr>
              <w:rStyle w:val="CommentReference"/>
              <w:color w:val="auto"/>
            </w:rPr>
            <w:commentReference w:id="716"/>
          </w:r>
        </w:del>
      </w:ins>
    </w:p>
    <w:p w14:paraId="6EC9E7A3" w14:textId="523133D4" w:rsidR="00E4782D" w:rsidRDefault="0013575E">
      <w:pPr>
        <w:pStyle w:val="Heading3"/>
        <w:rPr>
          <w:ins w:id="719" w:author="RAN2_116bis-e" w:date="2022-01-27T11:17:00Z"/>
          <w:lang w:eastAsia="ko-KR"/>
        </w:rPr>
      </w:pPr>
      <w:bookmarkStart w:id="720" w:name="_Toc90287227"/>
      <w:commentRangeStart w:id="721"/>
      <w:ins w:id="722" w:author="RAN2_116bis-e" w:date="2022-01-27T11:17:00Z">
        <w:r>
          <w:rPr>
            <w:lang w:eastAsia="ko-KR"/>
          </w:rPr>
          <w:t>5.18.</w:t>
        </w:r>
      </w:ins>
      <w:ins w:id="723" w:author="RAN2_116bis-e" w:date="2022-01-27T11:28:00Z">
        <w:r>
          <w:rPr>
            <w:lang w:eastAsia="ko-KR"/>
          </w:rPr>
          <w:t>XX</w:t>
        </w:r>
      </w:ins>
      <w:ins w:id="724" w:author="RAN2_116bis-e" w:date="2022-01-27T11:17:00Z">
        <w:r>
          <w:rPr>
            <w:lang w:eastAsia="ko-KR"/>
          </w:rPr>
          <w:tab/>
        </w:r>
      </w:ins>
      <w:bookmarkEnd w:id="720"/>
      <w:ins w:id="725" w:author="RAN2_116bis-e" w:date="2022-01-27T11:18:00Z">
        <w:r>
          <w:rPr>
            <w:rFonts w:eastAsiaTheme="minorEastAsia"/>
            <w:lang w:eastAsia="ko-KR"/>
          </w:rPr>
          <w:t xml:space="preserve">Update of </w:t>
        </w:r>
        <w:r>
          <w:rPr>
            <w:rFonts w:eastAsia="맑은 고딕"/>
            <w:lang w:eastAsia="ko-KR"/>
          </w:rPr>
          <w:t xml:space="preserve">PUCCH Power Control Set </w:t>
        </w:r>
      </w:ins>
      <w:ins w:id="726" w:author="Rap - Samsung [2]" w:date="2022-03-09T22:14:00Z">
        <w:r w:rsidR="000F6EC0">
          <w:rPr>
            <w:rFonts w:eastAsia="맑은 고딕"/>
            <w:lang w:eastAsia="ko-KR"/>
          </w:rPr>
          <w:t xml:space="preserve">for </w:t>
        </w:r>
        <w:r w:rsidR="000F6EC0">
          <w:t>multiple TRP PUCCH repetition</w:t>
        </w:r>
      </w:ins>
      <w:ins w:id="727" w:author="RAN2_116bis-e" w:date="2022-01-27T11:18:00Z">
        <w:del w:id="728" w:author="Rap - Samsung [2]" w:date="2022-03-09T22:14:00Z">
          <w:r w:rsidDel="000F6EC0">
            <w:rPr>
              <w:rFonts w:eastAsia="맑은 고딕"/>
              <w:lang w:eastAsia="ko-KR"/>
            </w:rPr>
            <w:delText>for FR1</w:delText>
          </w:r>
        </w:del>
      </w:ins>
      <w:commentRangeEnd w:id="721"/>
      <w:ins w:id="729" w:author="RAN2_116bis-e" w:date="2022-01-27T11:26:00Z">
        <w:del w:id="730" w:author="Rap - Samsung [2]" w:date="2022-03-09T22:14:00Z">
          <w:r w:rsidDel="000F6EC0">
            <w:rPr>
              <w:rStyle w:val="CommentReference"/>
              <w:rFonts w:ascii="Times New Roman" w:hAnsi="Times New Roman"/>
            </w:rPr>
            <w:commentReference w:id="721"/>
          </w:r>
        </w:del>
      </w:ins>
    </w:p>
    <w:p w14:paraId="6EC9E7A4" w14:textId="029A2918" w:rsidR="00E4782D" w:rsidRDefault="0013575E">
      <w:pPr>
        <w:rPr>
          <w:ins w:id="731" w:author="RAN2_116bis-e" w:date="2022-01-27T11:19:00Z"/>
          <w:rFonts w:eastAsia="맑은 고딕"/>
          <w:lang w:eastAsia="ko-KR"/>
        </w:rPr>
      </w:pPr>
      <w:ins w:id="732" w:author="RAN2_116bis-e" w:date="2022-01-27T11:19:00Z">
        <w:r>
          <w:rPr>
            <w:rFonts w:eastAsia="맑은 고딕"/>
            <w:lang w:eastAsia="ko-KR"/>
          </w:rPr>
          <w:t xml:space="preserve">The network may activate and </w:t>
        </w:r>
      </w:ins>
      <w:ins w:id="733" w:author="Rap - Samsung [2]" w:date="2022-03-09T22:14:00Z">
        <w:r w:rsidR="000F6EC0">
          <w:rPr>
            <w:rFonts w:eastAsia="맑은 고딕"/>
            <w:lang w:eastAsia="ko-KR"/>
          </w:rPr>
          <w:t>deactivate</w:t>
        </w:r>
      </w:ins>
      <w:commentRangeStart w:id="734"/>
      <w:commentRangeStart w:id="735"/>
      <w:ins w:id="736" w:author="RAN2_116bis-e" w:date="2022-01-27T11:19:00Z">
        <w:del w:id="737" w:author="Rap - Samsung [2]" w:date="2022-03-09T22:14:00Z">
          <w:r w:rsidDel="000F6EC0">
            <w:rPr>
              <w:rFonts w:eastAsia="맑은 고딕"/>
              <w:lang w:eastAsia="ko-KR"/>
            </w:rPr>
            <w:delText>update</w:delText>
          </w:r>
        </w:del>
        <w:r>
          <w:rPr>
            <w:rFonts w:eastAsia="맑은 고딕"/>
          </w:rPr>
          <w:t xml:space="preserve"> </w:t>
        </w:r>
      </w:ins>
      <w:commentRangeEnd w:id="734"/>
      <w:r w:rsidR="00BA332D">
        <w:rPr>
          <w:rStyle w:val="CommentReference"/>
        </w:rPr>
        <w:commentReference w:id="734"/>
      </w:r>
      <w:commentRangeEnd w:id="735"/>
      <w:r w:rsidR="007F5F49">
        <w:rPr>
          <w:rStyle w:val="CommentReference"/>
        </w:rPr>
        <w:commentReference w:id="735"/>
      </w:r>
      <w:ins w:id="738" w:author="RAN2_116bis-e" w:date="2022-01-27T11:19:00Z">
        <w:r>
          <w:rPr>
            <w:rFonts w:eastAsia="맑은 고딕"/>
          </w:rPr>
          <w:t>PUCCH power control set</w:t>
        </w:r>
      </w:ins>
      <w:ins w:id="739" w:author="Rap - Samsung [2]" w:date="2022-03-09T22:21:00Z">
        <w:r w:rsidR="000F6EC0">
          <w:rPr>
            <w:rFonts w:eastAsia="맑은 고딕"/>
          </w:rPr>
          <w:t>s</w:t>
        </w:r>
      </w:ins>
      <w:ins w:id="740" w:author="RAN2_116bis-e" w:date="2022-01-27T11:19:00Z">
        <w:r>
          <w:rPr>
            <w:rFonts w:eastAsia="맑은 고딕"/>
          </w:rPr>
          <w:t xml:space="preserve"> </w:t>
        </w:r>
      </w:ins>
      <w:ins w:id="741" w:author="Rap - Samsung [2]" w:date="2022-03-09T22:19:00Z">
        <w:r w:rsidR="000F6EC0">
          <w:rPr>
            <w:rFonts w:eastAsia="맑은 고딕"/>
            <w:lang w:eastAsia="ko-KR"/>
          </w:rPr>
          <w:t xml:space="preserve">for </w:t>
        </w:r>
        <w:r w:rsidR="000F6EC0">
          <w:t xml:space="preserve">multiple TRP PUCCH repetition </w:t>
        </w:r>
      </w:ins>
      <w:ins w:id="742" w:author="Rap - Samsung [2]" w:date="2022-03-09T22:21:00Z">
        <w:r w:rsidR="000F6EC0">
          <w:t xml:space="preserve">for </w:t>
        </w:r>
      </w:ins>
      <w:ins w:id="743" w:author="RAN2_116bis-e" w:date="2022-01-27T11:24:00Z">
        <w:r>
          <w:rPr>
            <w:rFonts w:eastAsia="맑은 고딕"/>
            <w:lang w:eastAsia="ko-KR"/>
          </w:rPr>
          <w:t xml:space="preserve">a PUCCH resource or a </w:t>
        </w:r>
        <w:commentRangeStart w:id="744"/>
        <w:r>
          <w:rPr>
            <w:rFonts w:eastAsia="맑은 고딕"/>
            <w:lang w:eastAsia="ko-KR"/>
          </w:rPr>
          <w:t xml:space="preserve">PUCCH resource group </w:t>
        </w:r>
      </w:ins>
      <w:commentRangeEnd w:id="744"/>
      <w:r>
        <w:rPr>
          <w:rStyle w:val="CommentReference"/>
        </w:rPr>
        <w:commentReference w:id="744"/>
      </w:r>
      <w:ins w:id="745" w:author="RAN2_116bis-e" w:date="2022-01-27T11:24:00Z">
        <w:r>
          <w:rPr>
            <w:rFonts w:eastAsia="맑은 고딕"/>
            <w:lang w:eastAsia="ko-KR"/>
          </w:rPr>
          <w:t xml:space="preserve">of a Serving Cell </w:t>
        </w:r>
      </w:ins>
      <w:ins w:id="746" w:author="RAN2_116bis-e" w:date="2022-01-27T11:19:00Z">
        <w:r>
          <w:rPr>
            <w:rFonts w:eastAsia="맑은 고딕"/>
          </w:rPr>
          <w:t>by</w:t>
        </w:r>
        <w:r>
          <w:rPr>
            <w:rFonts w:eastAsia="맑은 고딕"/>
            <w:lang w:eastAsia="ko-KR"/>
          </w:rPr>
          <w:t xml:space="preserve"> sending the</w:t>
        </w:r>
        <w:r>
          <w:rPr>
            <w:rFonts w:eastAsia="맑은 고딕"/>
          </w:rPr>
          <w:t xml:space="preserve"> </w:t>
        </w:r>
        <w:r>
          <w:rPr>
            <w:rFonts w:eastAsia="맑은 고딕"/>
            <w:lang w:eastAsia="ko-KR"/>
          </w:rPr>
          <w:t>PUCCH Power Control Set Update</w:t>
        </w:r>
      </w:ins>
      <w:ins w:id="747" w:author="Rap - Samsung [2]" w:date="2022-03-09T22:15:00Z">
        <w:r w:rsidR="000F6EC0" w:rsidRPr="000F6EC0">
          <w:rPr>
            <w:rFonts w:eastAsia="맑은 고딕"/>
            <w:lang w:eastAsia="ko-KR"/>
          </w:rPr>
          <w:t xml:space="preserve"> </w:t>
        </w:r>
        <w:r w:rsidR="000F6EC0">
          <w:rPr>
            <w:rFonts w:eastAsia="맑은 고딕"/>
            <w:lang w:eastAsia="ko-KR"/>
          </w:rPr>
          <w:t xml:space="preserve">for </w:t>
        </w:r>
        <w:r w:rsidR="000F6EC0">
          <w:t>multiple TRP PUCCH repetition</w:t>
        </w:r>
      </w:ins>
      <w:ins w:id="748" w:author="RAN2_116bis-e" w:date="2022-01-27T11:19:00Z">
        <w:r>
          <w:rPr>
            <w:rFonts w:eastAsia="맑은 고딕"/>
            <w:lang w:eastAsia="ko-KR"/>
          </w:rPr>
          <w:t xml:space="preserve"> MAC CE described in clause 6.1.3</w:t>
        </w:r>
      </w:ins>
      <w:ins w:id="749" w:author="RAN2_116bis-e" w:date="2022-01-27T11:20:00Z">
        <w:r>
          <w:rPr>
            <w:rFonts w:eastAsia="맑은 고딕"/>
            <w:lang w:eastAsia="ko-KR"/>
          </w:rPr>
          <w:t>.BB</w:t>
        </w:r>
      </w:ins>
      <w:ins w:id="750" w:author="RAN2_116bis-e" w:date="2022-01-27T11:19:00Z">
        <w:r>
          <w:rPr>
            <w:rFonts w:eastAsia="맑은 고딕"/>
            <w:lang w:eastAsia="ko-KR"/>
          </w:rPr>
          <w:t>.</w:t>
        </w:r>
      </w:ins>
    </w:p>
    <w:p w14:paraId="6EC9E7A5" w14:textId="77777777" w:rsidR="00E4782D" w:rsidRDefault="0013575E">
      <w:pPr>
        <w:rPr>
          <w:ins w:id="751" w:author="RAN2_116bis-e" w:date="2022-01-27T11:17:00Z"/>
          <w:lang w:eastAsia="ko-KR"/>
        </w:rPr>
      </w:pPr>
      <w:ins w:id="752" w:author="RAN2_116bis-e" w:date="2022-01-27T11:17:00Z">
        <w:r>
          <w:rPr>
            <w:lang w:eastAsia="ko-KR"/>
          </w:rPr>
          <w:t>The MAC entity shall:</w:t>
        </w:r>
      </w:ins>
    </w:p>
    <w:p w14:paraId="6EC9E7A6" w14:textId="6F2731A4" w:rsidR="00E4782D" w:rsidRDefault="0013575E">
      <w:pPr>
        <w:pStyle w:val="B1"/>
        <w:rPr>
          <w:ins w:id="753" w:author="RAN2_116bis-e" w:date="2022-01-27T11:17:00Z"/>
        </w:rPr>
      </w:pPr>
      <w:ins w:id="754" w:author="RAN2_116bis-e" w:date="2022-01-27T11:17:00Z">
        <w:r>
          <w:t>1&gt;</w:t>
        </w:r>
        <w:r>
          <w:tab/>
          <w:t xml:space="preserve">if the MAC entity receives a </w:t>
        </w:r>
      </w:ins>
      <w:ins w:id="755" w:author="RAN2_116bis-e" w:date="2022-01-27T11:21:00Z">
        <w:r>
          <w:rPr>
            <w:rFonts w:eastAsia="맑은 고딕"/>
            <w:lang w:eastAsia="ko-KR"/>
          </w:rPr>
          <w:t xml:space="preserve">PUCCH Power Control Set Update </w:t>
        </w:r>
      </w:ins>
      <w:ins w:id="756" w:author="Rap - Samsung [2]" w:date="2022-03-09T22:21:00Z">
        <w:r w:rsidR="000F6EC0">
          <w:rPr>
            <w:rFonts w:eastAsia="맑은 고딕"/>
            <w:lang w:eastAsia="ko-KR"/>
          </w:rPr>
          <w:t xml:space="preserve">for </w:t>
        </w:r>
        <w:r w:rsidR="000F6EC0">
          <w:t xml:space="preserve">multiple TRP PUCCH repetition </w:t>
        </w:r>
      </w:ins>
      <w:ins w:id="757" w:author="RAN2_116bis-e" w:date="2022-01-27T11:21:00Z">
        <w:r>
          <w:rPr>
            <w:rFonts w:eastAsia="맑은 고딕"/>
            <w:lang w:eastAsia="ko-KR"/>
          </w:rPr>
          <w:t>MAC CE</w:t>
        </w:r>
      </w:ins>
      <w:ins w:id="758" w:author="RAN2_116bis-e" w:date="2022-01-27T11:17:00Z">
        <w:r>
          <w:t xml:space="preserve"> on a Serving Cell:</w:t>
        </w:r>
      </w:ins>
    </w:p>
    <w:p w14:paraId="6EC9E7A7" w14:textId="4DA85C10" w:rsidR="00E4782D" w:rsidRDefault="0013575E">
      <w:pPr>
        <w:pStyle w:val="B2"/>
        <w:rPr>
          <w:ins w:id="759" w:author="RAN2_116bis-e" w:date="2022-01-27T13:04:00Z"/>
        </w:rPr>
      </w:pPr>
      <w:ins w:id="760" w:author="RAN2_116bis-e" w:date="2022-01-27T11:17:00Z">
        <w:r>
          <w:t>2&gt;</w:t>
        </w:r>
        <w:r>
          <w:tab/>
          <w:t xml:space="preserve">indicate to lower layers the information regarding the PUCCH </w:t>
        </w:r>
      </w:ins>
      <w:ins w:id="761" w:author="RAN2_116bis-e" w:date="2022-01-27T11:25:00Z">
        <w:r>
          <w:t>power control set update</w:t>
        </w:r>
      </w:ins>
      <w:ins w:id="762" w:author="RAN2_116bis-e" w:date="2022-01-27T11:17:00Z">
        <w:r>
          <w:t xml:space="preserve"> </w:t>
        </w:r>
      </w:ins>
      <w:ins w:id="763" w:author="Rap - Samsung [2]" w:date="2022-03-09T22:21:00Z">
        <w:r w:rsidR="000F6EC0">
          <w:rPr>
            <w:rFonts w:eastAsia="맑은 고딕"/>
            <w:lang w:eastAsia="ko-KR"/>
          </w:rPr>
          <w:t xml:space="preserve">for </w:t>
        </w:r>
        <w:r w:rsidR="000F6EC0">
          <w:t xml:space="preserve">multiple TRP PUCCH repetition </w:t>
        </w:r>
      </w:ins>
      <w:ins w:id="764" w:author="RAN2_116bis-e" w:date="2022-01-27T11:17:00Z">
        <w:r>
          <w:t>MAC CE.</w:t>
        </w:r>
      </w:ins>
    </w:p>
    <w:p w14:paraId="6EC9E7A8" w14:textId="77777777" w:rsidR="00E4782D" w:rsidRDefault="0013575E">
      <w:pPr>
        <w:pStyle w:val="Heading3"/>
        <w:rPr>
          <w:ins w:id="765" w:author="RAN2_116bis-e" w:date="2022-01-27T13:04:00Z"/>
          <w:lang w:eastAsia="ko-KR"/>
        </w:rPr>
      </w:pPr>
      <w:commentRangeStart w:id="766"/>
      <w:ins w:id="767" w:author="RAN2_116bis-e" w:date="2022-01-27T13:04:00Z">
        <w:r>
          <w:rPr>
            <w:lang w:eastAsia="ko-KR"/>
          </w:rPr>
          <w:t>5.18.YY</w:t>
        </w:r>
        <w:r>
          <w:rPr>
            <w:lang w:eastAsia="ko-KR"/>
          </w:rPr>
          <w:tab/>
        </w:r>
      </w:ins>
      <w:ins w:id="768" w:author="RAN2_116bis-e" w:date="2022-01-27T13:05:00Z">
        <w:r>
          <w:t>Unified TCI States Activation/Deactivation MAC CE</w:t>
        </w:r>
      </w:ins>
      <w:commentRangeEnd w:id="766"/>
      <w:ins w:id="769" w:author="RAN2_116bis-e" w:date="2022-01-27T13:04:00Z">
        <w:r>
          <w:rPr>
            <w:rStyle w:val="CommentReference"/>
            <w:rFonts w:ascii="Times New Roman" w:hAnsi="Times New Roman"/>
          </w:rPr>
          <w:commentReference w:id="766"/>
        </w:r>
      </w:ins>
    </w:p>
    <w:p w14:paraId="6EC9E7A9" w14:textId="6BCD22F2" w:rsidR="00E4782D" w:rsidRDefault="0013575E">
      <w:pPr>
        <w:rPr>
          <w:ins w:id="770" w:author="RAN2_117" w:date="2022-03-04T16:52:00Z"/>
          <w:lang w:eastAsia="ko-KR"/>
        </w:rPr>
      </w:pPr>
      <w:ins w:id="771" w:author="RAN2_116bis-e" w:date="2022-01-27T13:05:00Z">
        <w:r>
          <w:rPr>
            <w:lang w:eastAsia="ko-KR"/>
          </w:rPr>
          <w:t>The network may activate and deactivate the config</w:t>
        </w:r>
        <w:r>
          <w:rPr>
            <w:rFonts w:eastAsia="SimSun"/>
            <w:lang w:eastAsia="zh-CN"/>
          </w:rPr>
          <w:t>u</w:t>
        </w:r>
        <w:r>
          <w:rPr>
            <w:lang w:eastAsia="ko-KR"/>
          </w:rPr>
          <w:t xml:space="preserve">red </w:t>
        </w:r>
      </w:ins>
      <w:ins w:id="772" w:author="RAN2_116bis-e" w:date="2022-01-27T13:06:00Z">
        <w:r>
          <w:rPr>
            <w:lang w:eastAsia="ko-KR"/>
          </w:rPr>
          <w:t xml:space="preserve">unified </w:t>
        </w:r>
      </w:ins>
      <w:ins w:id="773" w:author="RAN2_116bis-e" w:date="2022-01-27T13:05:00Z">
        <w:r>
          <w:rPr>
            <w:lang w:eastAsia="ko-KR"/>
          </w:rPr>
          <w:t xml:space="preserve">TCI states of a Serving Cell </w:t>
        </w:r>
      </w:ins>
      <w:ins w:id="774" w:author="Rap - Samsung" w:date="2022-03-10T14:29:00Z">
        <w:r w:rsidR="00AD6EC6">
          <w:rPr>
            <w:rFonts w:eastAsia="맑은 고딕"/>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5" w:author="RAN2_116bis-e" w:date="2022-01-27T13:05:00Z">
        <w:r>
          <w:rPr>
            <w:lang w:eastAsia="ko-KR"/>
          </w:rPr>
          <w:t xml:space="preserve">by sending the </w:t>
        </w:r>
      </w:ins>
      <w:ins w:id="776" w:author="RAN2_116bis-e" w:date="2022-01-27T13:06:00Z">
        <w:r>
          <w:rPr>
            <w:lang w:eastAsia="ko-KR"/>
          </w:rPr>
          <w:t xml:space="preserve">Unified </w:t>
        </w:r>
      </w:ins>
      <w:ins w:id="777" w:author="RAN2_116bis-e" w:date="2022-01-27T13:05:00Z">
        <w:r>
          <w:rPr>
            <w:lang w:eastAsia="ko-KR"/>
          </w:rPr>
          <w:t>TCI States Activation/Deactivation MAC CE described in clause 6.1.3.CC.</w:t>
        </w:r>
      </w:ins>
    </w:p>
    <w:p w14:paraId="6EC9E7AA" w14:textId="556321FD" w:rsidR="00E4782D" w:rsidDel="00955AC7" w:rsidRDefault="0013575E">
      <w:pPr>
        <w:rPr>
          <w:ins w:id="778" w:author="RAN2_116bis-e" w:date="2022-01-27T13:05:00Z"/>
          <w:del w:id="779" w:author="Rap - Samsung" w:date="2022-03-10T14:40:00Z"/>
        </w:rPr>
      </w:pPr>
      <w:commentRangeStart w:id="780"/>
      <w:ins w:id="781" w:author="RAN2_117" w:date="2022-03-04T16:52:00Z">
        <w:del w:id="782" w:author="Rap - Samsung" w:date="2022-03-10T14:40:00Z">
          <w:r w:rsidDel="00955AC7">
            <w:rPr>
              <w:lang w:eastAsia="zh-CN"/>
            </w:rPr>
            <w:delText>Editor’s note: FFS simultaneous update of CCs supported based on RAN1 reply, if supported which IE is used.</w:delText>
          </w:r>
        </w:del>
      </w:ins>
      <w:commentRangeEnd w:id="780"/>
      <w:ins w:id="783" w:author="RAN2_117" w:date="2022-03-04T16:53:00Z">
        <w:del w:id="784" w:author="Rap - Samsung" w:date="2022-03-10T14:40:00Z">
          <w:r w:rsidDel="00955AC7">
            <w:rPr>
              <w:rStyle w:val="CommentReference"/>
            </w:rPr>
            <w:commentReference w:id="780"/>
          </w:r>
        </w:del>
      </w:ins>
    </w:p>
    <w:p w14:paraId="6EC9E7AB" w14:textId="77777777" w:rsidR="00E4782D" w:rsidRDefault="0013575E">
      <w:pPr>
        <w:pStyle w:val="B1"/>
        <w:rPr>
          <w:ins w:id="785" w:author="RAN2_116bis-e" w:date="2022-01-27T13:05:00Z"/>
          <w:lang w:eastAsia="ko-KR"/>
        </w:rPr>
      </w:pPr>
      <w:ins w:id="786" w:author="RAN2_116bis-e" w:date="2022-01-27T13:05:00Z">
        <w:r>
          <w:t>1&gt;</w:t>
        </w:r>
        <w:r>
          <w:tab/>
          <w:t xml:space="preserve">if the </w:t>
        </w:r>
        <w:r>
          <w:rPr>
            <w:lang w:eastAsia="zh-CN"/>
          </w:rPr>
          <w:t>MAC entity</w:t>
        </w:r>
        <w:r>
          <w:t xml:space="preserve"> receives a </w:t>
        </w:r>
        <w:r>
          <w:rPr>
            <w:rFonts w:eastAsia="맑은 고딕"/>
            <w:lang w:eastAsia="ko-KR"/>
          </w:rPr>
          <w:t>Unified TCI States Activation/Deactivation MAC CE</w:t>
        </w:r>
        <w:r>
          <w:rPr>
            <w:lang w:eastAsia="ko-KR"/>
          </w:rPr>
          <w:t xml:space="preserve"> on a Serving Cell:</w:t>
        </w:r>
      </w:ins>
    </w:p>
    <w:p w14:paraId="6EC9E7AC" w14:textId="77777777" w:rsidR="00E4782D" w:rsidRDefault="0013575E">
      <w:pPr>
        <w:pStyle w:val="B2"/>
        <w:rPr>
          <w:ins w:id="787" w:author="RAN2_116bis-e" w:date="2022-01-27T13:05:00Z"/>
          <w:rFonts w:eastAsiaTheme="minorEastAsia"/>
        </w:rPr>
      </w:pPr>
      <w:ins w:id="788" w:author="RAN2_116bis-e" w:date="2022-01-27T13:05:00Z">
        <w:r>
          <w:lastRenderedPageBreak/>
          <w:t>2&gt;</w:t>
        </w:r>
        <w:r>
          <w:tab/>
          <w:t>indicate to lower layers the information regarding the Unified TCI States Activation/Deactivation MAC CE.</w:t>
        </w:r>
      </w:ins>
    </w:p>
    <w:p w14:paraId="6EC9E7AD" w14:textId="77777777" w:rsidR="00E4782D" w:rsidRDefault="0013575E">
      <w:pPr>
        <w:keepLines/>
        <w:ind w:left="1135" w:hanging="851"/>
        <w:rPr>
          <w:ins w:id="789" w:author="RAN2_116bis-e" w:date="2022-01-27T11:17:00Z"/>
          <w:del w:id="790" w:author="RAN2_117" w:date="2022-03-04T16:52:00Z"/>
          <w:rFonts w:eastAsiaTheme="minorEastAsia"/>
        </w:rPr>
        <w:pPrChange w:id="791" w:author="RAN2_116bis-e" w:date="2022-01-27T13:07:00Z">
          <w:pPr>
            <w:pStyle w:val="B2"/>
          </w:pPr>
        </w:pPrChange>
      </w:pPr>
      <w:commentRangeStart w:id="792"/>
      <w:ins w:id="793" w:author="RAN2_116bis-e" w:date="2022-01-27T13:07:00Z">
        <w:del w:id="794" w:author="RAN2_117" w:date="2022-03-04T16:52:00Z">
          <w:r>
            <w:delText>Editor’s NOTE</w:delText>
          </w:r>
          <w:r>
            <w:rPr>
              <w:lang w:eastAsia="ko-KR"/>
            </w:rPr>
            <w:delText>: FFS</w:delText>
          </w:r>
        </w:del>
      </w:ins>
      <w:ins w:id="795" w:author="RAN2_116bis-e" w:date="2022-01-27T13:12:00Z">
        <w:del w:id="796" w:author="RAN2_117" w:date="2022-03-04T16:52:00Z">
          <w:r>
            <w:rPr>
              <w:lang w:eastAsia="ko-KR"/>
            </w:rPr>
            <w:delText>,</w:delText>
          </w:r>
        </w:del>
      </w:ins>
      <w:ins w:id="797" w:author="RAN2_116bis-e" w:date="2022-01-27T13:07:00Z">
        <w:del w:id="798" w:author="RAN2_117" w:date="2022-03-04T16:52:00Z">
          <w:r>
            <w:rPr>
              <w:lang w:eastAsia="ko-KR"/>
            </w:rPr>
            <w:delText xml:space="preserve"> Detail </w:delText>
          </w:r>
        </w:del>
      </w:ins>
      <w:ins w:id="799" w:author="RAN2_116bis-e" w:date="2022-01-27T13:10:00Z">
        <w:del w:id="800" w:author="RAN2_117" w:date="2022-03-04T16:52:00Z">
          <w:r>
            <w:rPr>
              <w:lang w:eastAsia="ko-KR"/>
            </w:rPr>
            <w:delText>description</w:delText>
          </w:r>
        </w:del>
      </w:ins>
      <w:ins w:id="801" w:author="RAN2_116bis-e" w:date="2022-01-27T13:07:00Z">
        <w:del w:id="802" w:author="RAN2_117" w:date="2022-03-04T16:52:00Z">
          <w:r>
            <w:rPr>
              <w:lang w:eastAsia="ko-KR"/>
            </w:rPr>
            <w:delText xml:space="preserve"> </w:delText>
          </w:r>
        </w:del>
      </w:ins>
      <w:ins w:id="803" w:author="RAN2_116bis-e" w:date="2022-01-27T13:10:00Z">
        <w:del w:id="804" w:author="RAN2_117" w:date="2022-03-04T16:52:00Z">
          <w:r>
            <w:rPr>
              <w:lang w:eastAsia="ko-KR"/>
            </w:rPr>
            <w:delText>for this section will be further improved when exact MAC CE design is completed</w:delText>
          </w:r>
        </w:del>
      </w:ins>
      <w:ins w:id="805" w:author="RAN2_116bis-e" w:date="2022-01-27T13:07:00Z">
        <w:del w:id="806" w:author="RAN2_117" w:date="2022-03-04T16:52:00Z">
          <w:r>
            <w:rPr>
              <w:lang w:val="en-US" w:eastAsia="ko-KR"/>
            </w:rPr>
            <w:delText>.</w:delText>
          </w:r>
          <w:commentRangeEnd w:id="792"/>
          <w:r>
            <w:rPr>
              <w:rStyle w:val="CommentReference"/>
            </w:rPr>
            <w:commentReference w:id="792"/>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659"/>
      <w:bookmarkEnd w:id="660"/>
      <w:bookmarkEnd w:id="661"/>
      <w:bookmarkEnd w:id="662"/>
      <w:bookmarkEnd w:id="663"/>
      <w:bookmarkEnd w:id="664"/>
    </w:p>
    <w:p w14:paraId="6EC9E7AF" w14:textId="77777777" w:rsidR="00E4782D" w:rsidRDefault="0013575E">
      <w:pPr>
        <w:pStyle w:val="Heading4"/>
        <w:rPr>
          <w:lang w:eastAsia="ko-KR"/>
        </w:rPr>
      </w:pPr>
      <w:bookmarkStart w:id="807" w:name="_Toc29239886"/>
      <w:bookmarkStart w:id="808" w:name="_Toc46490416"/>
      <w:bookmarkStart w:id="809" w:name="_Toc52796573"/>
      <w:bookmarkStart w:id="810" w:name="_Toc83661139"/>
      <w:bookmarkStart w:id="811" w:name="_Toc52752111"/>
      <w:bookmarkStart w:id="812" w:name="_Toc37296285"/>
      <w:bookmarkStart w:id="813" w:name="_Toc37296300"/>
      <w:bookmarkStart w:id="814" w:name="_Toc52796588"/>
      <w:bookmarkStart w:id="815" w:name="_Toc46490431"/>
      <w:bookmarkStart w:id="816" w:name="_Toc52752126"/>
      <w:bookmarkStart w:id="817" w:name="_Toc83661154"/>
      <w:r>
        <w:t>6.1.3.</w:t>
      </w:r>
      <w:r>
        <w:rPr>
          <w:lang w:eastAsia="ko-KR"/>
        </w:rPr>
        <w:t>8</w:t>
      </w:r>
      <w:r>
        <w:tab/>
      </w:r>
      <w:r>
        <w:rPr>
          <w:lang w:eastAsia="ko-KR"/>
        </w:rPr>
        <w:t>Single Entry PHR</w:t>
      </w:r>
      <w:r>
        <w:t xml:space="preserve"> MAC CE</w:t>
      </w:r>
      <w:bookmarkEnd w:id="807"/>
      <w:bookmarkEnd w:id="808"/>
      <w:bookmarkEnd w:id="809"/>
      <w:bookmarkEnd w:id="810"/>
      <w:bookmarkEnd w:id="811"/>
      <w:bookmarkEnd w:id="812"/>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6pt;height:79.45pt" o:ole="">
            <v:imagedata r:id="rId15" o:title=""/>
          </v:shape>
          <o:OLEObject Type="Embed" ProgID="Visio.Drawing.15" ShapeID="_x0000_i1025" DrawAspect="Content" ObjectID="_1708429392"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818" w:name="_Toc29239887"/>
      <w:bookmarkStart w:id="819" w:name="_Toc52752112"/>
      <w:bookmarkStart w:id="820" w:name="_Toc83661140"/>
      <w:bookmarkStart w:id="821" w:name="_Toc52796574"/>
      <w:bookmarkStart w:id="822" w:name="_Toc37296286"/>
      <w:bookmarkStart w:id="823" w:name="_Toc46490417"/>
      <w:r>
        <w:rPr>
          <w:lang w:eastAsia="ko-KR"/>
        </w:rPr>
        <w:t>6.1.3.9</w:t>
      </w:r>
      <w:r>
        <w:rPr>
          <w:lang w:eastAsia="ko-KR"/>
        </w:rPr>
        <w:tab/>
        <w:t>Multiple Entry PHR MAC CE</w:t>
      </w:r>
      <w:bookmarkEnd w:id="818"/>
      <w:bookmarkEnd w:id="819"/>
      <w:bookmarkEnd w:id="820"/>
      <w:bookmarkEnd w:id="821"/>
      <w:bookmarkEnd w:id="822"/>
      <w:bookmarkEnd w:id="823"/>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6pt;height:308.4pt" o:ole="">
            <v:imagedata r:id="rId17" o:title=""/>
          </v:shape>
          <o:OLEObject Type="Embed" ProgID="Visio.Drawing.15" ShapeID="_x0000_i1026" DrawAspect="Content" ObjectID="_1708429393"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6pt;height:396pt" o:ole="">
            <v:imagedata r:id="rId19" o:title=""/>
          </v:shape>
          <o:OLEObject Type="Embed" ProgID="Visio.Drawing.15" ShapeID="_x0000_i1027" DrawAspect="Content" ObjectID="_1708429394"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824" w:author="RAN2_117" w:date="2022-03-04T13:28:00Z"/>
          <w:lang w:val="en-US" w:eastAsia="ko-KR"/>
        </w:rPr>
      </w:pPr>
      <w:commentRangeStart w:id="825"/>
      <w:commentRangeStart w:id="826"/>
      <w:ins w:id="827" w:author="RAN2_116" w:date="2021-12-01T19:06:00Z">
        <w:del w:id="828"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29" w:author="RAN2_116bis-e" w:date="2022-01-27T13:40:00Z">
        <w:del w:id="830" w:author="RAN2_117" w:date="2022-03-04T13:28:00Z">
          <w:r>
            <w:rPr>
              <w:lang w:val="en-US" w:eastAsia="ko-KR"/>
            </w:rPr>
            <w:delText xml:space="preserve"> FFS whether a single MAC CE contains PHR for both TRPs or </w:delText>
          </w:r>
        </w:del>
      </w:ins>
      <w:ins w:id="831" w:author="RAN2_116bis-e" w:date="2022-01-27T13:41:00Z">
        <w:del w:id="832" w:author="RAN2_117" w:date="2022-03-04T13:28:00Z">
          <w:r>
            <w:rPr>
              <w:lang w:val="en-US" w:eastAsia="ko-KR"/>
            </w:rPr>
            <w:delText>one MAC CE only reports PHR for a single TRP</w:delText>
          </w:r>
        </w:del>
      </w:ins>
      <w:ins w:id="833" w:author="RAN2_116" w:date="2021-12-01T19:06:00Z">
        <w:del w:id="834" w:author="RAN2_117" w:date="2022-03-04T13:28:00Z">
          <w:r>
            <w:rPr>
              <w:lang w:val="en-US" w:eastAsia="ko-KR"/>
            </w:rPr>
            <w:delText xml:space="preserve"> 2) How to incorporate the additional MPE information coming in Rel-17 to the new PHR format.</w:delText>
          </w:r>
        </w:del>
      </w:ins>
      <w:ins w:id="835" w:author="RAN2_116bis-e" w:date="2022-01-27T13:41:00Z">
        <w:del w:id="836" w:author="RAN2_117" w:date="2022-03-04T13:28:00Z">
          <w:r>
            <w:rPr>
              <w:lang w:val="en-US" w:eastAsia="ko-KR"/>
            </w:rPr>
            <w:delText xml:space="preserve"> FFS it will be determined based on RAN1 reply</w:delText>
          </w:r>
        </w:del>
      </w:ins>
      <w:ins w:id="837" w:author="RAN2_116" w:date="2021-12-01T19:06:00Z">
        <w:del w:id="838" w:author="RAN2_117" w:date="2022-03-04T13:28:00Z">
          <w:r>
            <w:rPr>
              <w:lang w:val="en-US" w:eastAsia="ko-KR"/>
            </w:rPr>
            <w:delText xml:space="preserve"> 3) Whether adding TRP specific parameters.</w:delText>
          </w:r>
        </w:del>
      </w:ins>
      <w:commentRangeEnd w:id="825"/>
      <w:ins w:id="839" w:author="RAN2_116" w:date="2021-12-01T19:07:00Z">
        <w:del w:id="840" w:author="RAN2_117" w:date="2022-03-04T13:28:00Z">
          <w:r>
            <w:rPr>
              <w:rStyle w:val="CommentReference"/>
              <w:color w:val="auto"/>
            </w:rPr>
            <w:commentReference w:id="825"/>
          </w:r>
        </w:del>
      </w:ins>
      <w:commentRangeEnd w:id="826"/>
      <w:r>
        <w:rPr>
          <w:rStyle w:val="CommentReference"/>
          <w:color w:val="auto"/>
        </w:rPr>
        <w:commentReference w:id="826"/>
      </w:r>
    </w:p>
    <w:p w14:paraId="345C1DF6" w14:textId="77777777" w:rsidR="00C91CF3" w:rsidRPr="00262EBE" w:rsidRDefault="00C91CF3" w:rsidP="00C91CF3">
      <w:pPr>
        <w:pStyle w:val="Heading4"/>
        <w:rPr>
          <w:lang w:eastAsia="ko-KR"/>
        </w:rPr>
      </w:pPr>
      <w:bookmarkStart w:id="841" w:name="_Toc29239892"/>
      <w:bookmarkStart w:id="842" w:name="_Toc37296291"/>
      <w:bookmarkStart w:id="843" w:name="_Toc46490422"/>
      <w:bookmarkStart w:id="844" w:name="_Toc52752117"/>
      <w:bookmarkStart w:id="845" w:name="_Toc52796579"/>
      <w:bookmarkStart w:id="846" w:name="_Toc90287291"/>
      <w:bookmarkStart w:id="847" w:name="_Toc29239895"/>
      <w:bookmarkStart w:id="848" w:name="_Toc37296294"/>
      <w:bookmarkStart w:id="849" w:name="_Toc52752120"/>
      <w:bookmarkStart w:id="850" w:name="_Toc52796582"/>
      <w:bookmarkStart w:id="851" w:name="_Toc90287294"/>
      <w:bookmarkStart w:id="852" w:name="_Toc46490425"/>
      <w:r w:rsidRPr="00262EBE">
        <w:rPr>
          <w:lang w:eastAsia="ko-KR"/>
        </w:rPr>
        <w:t>6.1.3.14</w:t>
      </w:r>
      <w:r w:rsidRPr="00262EBE">
        <w:rPr>
          <w:lang w:eastAsia="ko-KR"/>
        </w:rPr>
        <w:tab/>
        <w:t>TCI States Activation/Deactivation for UE-specific PDSCH MAC CE</w:t>
      </w:r>
      <w:bookmarkEnd w:id="841"/>
      <w:bookmarkEnd w:id="842"/>
      <w:bookmarkEnd w:id="843"/>
      <w:bookmarkEnd w:id="844"/>
      <w:bookmarkEnd w:id="845"/>
      <w:bookmarkEnd w:id="846"/>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respectively</w:t>
      </w:r>
      <w:r w:rsidRPr="00262EBE">
        <w:rPr>
          <w:rFonts w:eastAsia="SimSun"/>
          <w:noProof/>
          <w:lang w:eastAsia="zh-CN"/>
        </w:rPr>
        <w:t>;</w:t>
      </w:r>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set of Serving Cells</w:t>
      </w:r>
      <w:r w:rsidRPr="00262EBE">
        <w:rPr>
          <w:noProof/>
        </w:rPr>
        <w:t>;</w:t>
      </w:r>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3" w:author="Rap - Samsung [2]" w:date="2022-03-10T09:36:00Z">
        <w:r>
          <w:rPr>
            <w:lang w:eastAsia="ko-KR"/>
          </w:rPr>
          <w:t>.</w:t>
        </w:r>
        <w:r w:rsidRPr="00C91CF3">
          <w:t xml:space="preserve"> </w:t>
        </w:r>
        <w:commentRangeStart w:id="854"/>
        <w:r>
          <w:t>The activated TCI states can be associated with at most one PCI different from the serving cell PCI at a time</w:t>
        </w:r>
      </w:ins>
      <w:r w:rsidRPr="00262EBE">
        <w:rPr>
          <w:lang w:eastAsia="ko-KR"/>
        </w:rPr>
        <w:t>;</w:t>
      </w:r>
      <w:commentRangeEnd w:id="854"/>
      <w:r>
        <w:rPr>
          <w:rStyle w:val="CommentReference"/>
        </w:rPr>
        <w:commentReference w:id="854"/>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맑은 고딕"/>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맑은 고딕"/>
          <w:noProof/>
        </w:rPr>
        <w:t xml:space="preserve"> set by field </w:t>
      </w:r>
      <w:r w:rsidRPr="00262EBE">
        <w:rPr>
          <w:noProof/>
          <w:lang w:eastAsia="ko-KR"/>
        </w:rPr>
        <w:t>T</w:t>
      </w:r>
      <w:r w:rsidRPr="00262EBE">
        <w:rPr>
          <w:noProof/>
          <w:vertAlign w:val="subscript"/>
        </w:rPr>
        <w:t>i</w:t>
      </w:r>
      <w:r w:rsidRPr="00262EBE">
        <w:rPr>
          <w:rFonts w:eastAsia="맑은 고딕"/>
          <w:noProof/>
        </w:rPr>
        <w:t xml:space="preserve"> is specific to the </w:t>
      </w:r>
      <w:r w:rsidRPr="00262EBE">
        <w:rPr>
          <w:rFonts w:eastAsia="맑은 고딕"/>
          <w:i/>
        </w:rPr>
        <w:t>ControlResourceSetId</w:t>
      </w:r>
      <w:r w:rsidRPr="00262EBE">
        <w:rPr>
          <w:rFonts w:eastAsia="맑은 고딕"/>
        </w:rPr>
        <w:t xml:space="preserve"> configured with CORESET Pool ID as specified in TS 38.331 [5]</w:t>
      </w:r>
      <w:r w:rsidRPr="00262EBE">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r w:rsidRPr="00262EBE">
        <w:rPr>
          <w:i/>
          <w:lang w:eastAsia="ko-KR"/>
        </w:rPr>
        <w:t>coresetPoolIndex</w:t>
      </w:r>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5.95pt;height:164.4pt" o:ole="">
            <v:imagedata r:id="rId21" o:title=""/>
          </v:shape>
          <o:OLEObject Type="Embed" ProgID="Visio.Drawing.15" ShapeID="_x0000_i1028" DrawAspect="Content" ObjectID="_1708429395" r:id="rId22"/>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Heading4"/>
        <w:rPr>
          <w:lang w:eastAsia="ko-KR"/>
        </w:rPr>
      </w:pPr>
      <w:r>
        <w:rPr>
          <w:lang w:eastAsia="ko-KR"/>
        </w:rPr>
        <w:t>6.1.3.17</w:t>
      </w:r>
      <w:r>
        <w:rPr>
          <w:lang w:eastAsia="ko-KR"/>
        </w:rPr>
        <w:tab/>
        <w:t>SP SRS Activation/Deactivation MAC CE</w:t>
      </w:r>
      <w:bookmarkEnd w:id="847"/>
      <w:bookmarkEnd w:id="848"/>
      <w:bookmarkEnd w:id="849"/>
      <w:bookmarkEnd w:id="850"/>
      <w:bookmarkEnd w:id="851"/>
      <w:bookmarkEnd w:id="852"/>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5"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0958817E" w:rsidR="00E4782D" w:rsidRDefault="0013575E">
      <w:pPr>
        <w:pStyle w:val="EditorsNote"/>
      </w:pPr>
      <w:commentRangeStart w:id="856"/>
      <w:ins w:id="857" w:author="RAN2_117" w:date="2022-03-04T13:25:00Z">
        <w:r>
          <w:t>Editor’s note:</w:t>
        </w:r>
      </w:ins>
      <w:ins w:id="858" w:author="Rap - Samsung [2]" w:date="2022-03-09T22:28:00Z">
        <w:r w:rsidR="00951EDF">
          <w:t xml:space="preserve"> </w:t>
        </w:r>
      </w:ins>
      <w:ins w:id="859" w:author="RAN2_117" w:date="2022-03-04T13:25:00Z">
        <w:r>
          <w:t>FFS if Upon reception of a MAC CE to activate an SP SRS resource set for antenna switching, the UE considers any previously activated SP SRS resource set for antenna switching as deactivated.</w:t>
        </w:r>
      </w:ins>
      <w:commentRangeEnd w:id="856"/>
      <w:ins w:id="860" w:author="RAN2_117" w:date="2022-03-04T13:26:00Z">
        <w:r>
          <w:rPr>
            <w:rStyle w:val="CommentReference"/>
            <w:color w:val="auto"/>
          </w:rPr>
          <w:commentReference w:id="856"/>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5.95pt;height:249.95pt" o:ole="">
            <v:imagedata r:id="rId23" o:title=""/>
          </v:shape>
          <o:OLEObject Type="Embed" ProgID="Visio.Drawing.15" ShapeID="_x0000_i1029" DrawAspect="Content" ObjectID="_1708429396"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813"/>
      <w:bookmarkEnd w:id="814"/>
      <w:bookmarkEnd w:id="815"/>
      <w:bookmarkEnd w:id="816"/>
      <w:bookmarkEnd w:id="817"/>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8.9pt;height:137.2pt" o:ole="">
            <v:imagedata r:id="rId25" o:title=""/>
          </v:shape>
          <o:OLEObject Type="Embed" ProgID="Visio.Drawing.15" ShapeID="_x0000_i1030" DrawAspect="Content" ObjectID="_1708429397"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25pt;height:223.45pt" o:ole="">
            <v:imagedata r:id="rId27" o:title=""/>
          </v:shape>
          <o:OLEObject Type="Embed" ProgID="Visio.Drawing.15" ShapeID="_x0000_i1031" DrawAspect="Content" ObjectID="_1708429398"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861" w:name="_Toc52796591"/>
      <w:bookmarkStart w:id="862" w:name="_Toc90287303"/>
      <w:bookmarkStart w:id="863" w:name="_Toc46490434"/>
      <w:bookmarkStart w:id="864" w:name="_Toc37296303"/>
      <w:bookmarkStart w:id="865" w:name="_Toc52752129"/>
      <w:bookmarkStart w:id="866" w:name="_Toc52796593"/>
      <w:bookmarkStart w:id="867" w:name="_Toc83661159"/>
      <w:bookmarkStart w:id="868" w:name="_Toc37296305"/>
      <w:bookmarkStart w:id="869" w:name="_Toc52752131"/>
      <w:bookmarkStart w:id="870" w:name="_Toc46490436"/>
      <w:bookmarkStart w:id="871" w:name="_Toc37296301"/>
      <w:bookmarkStart w:id="872" w:name="_Toc46490432"/>
      <w:bookmarkStart w:id="873" w:name="_Toc83661155"/>
      <w:bookmarkStart w:id="874" w:name="_Toc52796589"/>
      <w:bookmarkStart w:id="875" w:name="_Toc534933497"/>
      <w:bookmarkStart w:id="876" w:name="_Toc52752127"/>
      <w:r>
        <w:rPr>
          <w:rFonts w:eastAsiaTheme="minorEastAsia"/>
          <w:lang w:eastAsia="ko-KR"/>
        </w:rPr>
        <w:t>6.1.3.26</w:t>
      </w:r>
      <w:r>
        <w:rPr>
          <w:rFonts w:eastAsiaTheme="minorEastAsia"/>
          <w:lang w:eastAsia="ko-KR"/>
        </w:rPr>
        <w:tab/>
        <w:t>Enhanced SP/AP SRS Spatial Relation Indication MAC CE</w:t>
      </w:r>
      <w:bookmarkEnd w:id="861"/>
      <w:bookmarkEnd w:id="862"/>
      <w:bookmarkEnd w:id="863"/>
      <w:bookmarkEnd w:id="864"/>
      <w:bookmarkEnd w:id="865"/>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877"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009FB111" w:rsidR="00E4782D" w:rsidRDefault="0013575E">
      <w:pPr>
        <w:pStyle w:val="EditorsNote"/>
      </w:pPr>
      <w:commentRangeStart w:id="878"/>
      <w:ins w:id="879" w:author="RAN2_117" w:date="2022-03-04T13:27:00Z">
        <w:r>
          <w:t>Editor’s note:</w:t>
        </w:r>
      </w:ins>
      <w:ins w:id="880" w:author="Rap - Samsung [2]" w:date="2022-03-09T22:28:00Z">
        <w:r w:rsidR="00951EDF">
          <w:t xml:space="preserve"> </w:t>
        </w:r>
      </w:ins>
      <w:ins w:id="881" w:author="RAN2_117" w:date="2022-03-04T13:27:00Z">
        <w:r>
          <w:t>FFS if Upon reception of a MAC CE to activate an SP SRS resource set for antenna switching, the UE considers any previously activated SP SRS resource set for antenna switching as deactivated.</w:t>
        </w:r>
        <w:commentRangeEnd w:id="878"/>
        <w:r>
          <w:rPr>
            <w:rStyle w:val="CommentReference"/>
            <w:color w:val="auto"/>
          </w:rPr>
          <w:commentReference w:id="878"/>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5.95pt;height:221.45pt" o:ole="">
            <v:imagedata r:id="rId29" o:title=""/>
          </v:shape>
          <o:OLEObject Type="Embed" ProgID="Visio.Drawing.15" ShapeID="_x0000_i1032" DrawAspect="Content" ObjectID="_1708429399"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6"/>
      <w:bookmarkEnd w:id="867"/>
      <w:bookmarkEnd w:id="868"/>
      <w:bookmarkEnd w:id="869"/>
      <w:bookmarkEnd w:id="870"/>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6EC9E850" w14:textId="77777777" w:rsidR="00E4782D" w:rsidRDefault="0013575E">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6EC9E851" w14:textId="7BD17E21" w:rsidR="00E4782D" w:rsidRDefault="0013575E">
      <w:pPr>
        <w:pStyle w:val="B1"/>
        <w:rPr>
          <w:ins w:id="882" w:author="RAN2_116bis-e" w:date="2022-01-27T10:51:00Z"/>
          <w:rFonts w:eastAsia="맑은 고딕"/>
        </w:rPr>
      </w:pPr>
      <w:ins w:id="883" w:author="RAN2_116bis-e" w:date="2022-01-27T10:51:00Z">
        <w:r>
          <w:rPr>
            <w:rFonts w:eastAsia="맑은 고딕"/>
            <w:lang w:eastAsia="ko-KR"/>
          </w:rPr>
          <w:t>-</w:t>
        </w:r>
        <w:r>
          <w:rPr>
            <w:rFonts w:eastAsia="맑은 고딕"/>
            <w:lang w:eastAsia="ko-KR"/>
          </w:rPr>
          <w:tab/>
        </w:r>
        <w:commentRangeStart w:id="884"/>
        <w:r>
          <w:rPr>
            <w:rFonts w:eastAsia="맑은 고딕"/>
            <w:lang w:eastAsia="ko-KR"/>
          </w:rPr>
          <w:t xml:space="preserve">T: </w:t>
        </w:r>
      </w:ins>
      <w:commentRangeStart w:id="885"/>
      <w:ins w:id="886" w:author="Huawei, HiSilicon" w:date="2022-03-09T11:52:00Z">
        <w:r w:rsidR="009B0A09" w:rsidRPr="009B0A09">
          <w:rPr>
            <w:rFonts w:eastAsia="맑은 고딕"/>
            <w:lang w:eastAsia="ko-KR"/>
          </w:rPr>
          <w:t>If the UE is configured with two SRS resources sets for codebook or non-codebook, as specified in TS 38.331 [5], in the indicated bandwidth par</w:t>
        </w:r>
        <w:r w:rsidR="00A072B4">
          <w:rPr>
            <w:rFonts w:eastAsia="맑은 고딕"/>
            <w:lang w:eastAsia="ko-KR"/>
          </w:rPr>
          <w:t>t of the indicated serving cell</w:t>
        </w:r>
        <w:r w:rsidR="009B0A09" w:rsidRPr="009B0A09">
          <w:rPr>
            <w:rFonts w:eastAsia="맑은 고딕"/>
            <w:lang w:eastAsia="ko-KR"/>
          </w:rPr>
          <w:t>,</w:t>
        </w:r>
      </w:ins>
      <w:commentRangeEnd w:id="885"/>
      <w:ins w:id="887" w:author="Huawei, HiSilicon" w:date="2022-03-09T11:53:00Z">
        <w:r w:rsidR="00A072B4">
          <w:rPr>
            <w:rStyle w:val="CommentReference"/>
          </w:rPr>
          <w:commentReference w:id="885"/>
        </w:r>
      </w:ins>
      <w:commentRangeStart w:id="888"/>
      <w:ins w:id="889" w:author="RAN2_116bis-e" w:date="2022-01-27T10:51:00Z">
        <w:del w:id="890" w:author="Huawei, HiSilicon" w:date="2022-03-09T11:52:00Z">
          <w:r w:rsidDel="00A072B4">
            <w:rPr>
              <w:rFonts w:eastAsia="맑은 고딕"/>
            </w:rPr>
            <w:delText>This field indicates whether SRI ID(s) are associated with the first SRS resource set or the second SRS resource set</w:delText>
          </w:r>
          <w:r w:rsidDel="00A072B4">
            <w:rPr>
              <w:rFonts w:eastAsia="맑은 고딕"/>
              <w:lang w:eastAsia="ko-KR"/>
            </w:rPr>
            <w:delText xml:space="preserve"> </w:delText>
          </w:r>
          <w:r w:rsidDel="00A072B4">
            <w:rPr>
              <w:rFonts w:eastAsia="맑은 고딕"/>
            </w:rPr>
            <w:delText>as specified in TS 38.331 [5]</w:delText>
          </w:r>
        </w:del>
      </w:ins>
      <w:commentRangeEnd w:id="888"/>
      <w:r w:rsidR="00A072B4">
        <w:rPr>
          <w:rStyle w:val="CommentReference"/>
        </w:rPr>
        <w:commentReference w:id="888"/>
      </w:r>
      <w:ins w:id="891" w:author="RAN2_116bis-e" w:date="2022-01-27T10:51:00Z">
        <w:del w:id="892" w:author="Huawei, HiSilicon" w:date="2022-03-09T11:52:00Z">
          <w:r w:rsidDel="00A072B4">
            <w:rPr>
              <w:rFonts w:eastAsia="맑은 고딕"/>
              <w:lang w:eastAsia="ko-KR"/>
            </w:rPr>
            <w:delText>.</w:delText>
          </w:r>
        </w:del>
        <w:r>
          <w:rPr>
            <w:rFonts w:eastAsia="맑은 고딕"/>
            <w:lang w:eastAsia="ko-KR"/>
          </w:rPr>
          <w:t xml:space="preserve"> </w:t>
        </w:r>
        <w:del w:id="893" w:author="Huawei, HiSilicon" w:date="2022-03-09T11:52:00Z">
          <w:r w:rsidDel="00A072B4">
            <w:delText>I</w:delText>
          </w:r>
        </w:del>
      </w:ins>
      <w:ins w:id="894" w:author="Huawei, HiSilicon" w:date="2022-03-09T11:52:00Z">
        <w:r w:rsidR="00A072B4">
          <w:t>i</w:t>
        </w:r>
      </w:ins>
      <w:ins w:id="895" w:author="RAN2_116bis-e" w:date="2022-01-27T10:51:00Z">
        <w:r>
          <w:t>f this field is set to 0, S</w:t>
        </w:r>
        <w:del w:id="896" w:author="Intel_yh" w:date="2022-01-27T16:45:00Z">
          <w:r>
            <w:delText>I</w:delText>
          </w:r>
        </w:del>
        <w:r>
          <w:t>R</w:t>
        </w:r>
      </w:ins>
      <w:ins w:id="897" w:author="Intel_yh" w:date="2022-01-27T16:45:00Z">
        <w:r>
          <w:t>I</w:t>
        </w:r>
      </w:ins>
      <w:ins w:id="898" w:author="RAN2_116bis-e" w:date="2022-01-27T10:51:00Z">
        <w:r>
          <w:t xml:space="preserve"> ID(s) </w:t>
        </w:r>
      </w:ins>
      <w:commentRangeStart w:id="899"/>
      <w:ins w:id="900" w:author="Huawei, HiSilicon" w:date="2022-03-09T11:52:00Z">
        <w:r w:rsidR="00A072B4">
          <w:t>to be updated</w:t>
        </w:r>
      </w:ins>
      <w:commentRangeEnd w:id="899"/>
      <w:ins w:id="901" w:author="Huawei, HiSilicon" w:date="2022-03-09T11:54:00Z">
        <w:r w:rsidR="00A072B4">
          <w:rPr>
            <w:rStyle w:val="CommentReference"/>
          </w:rPr>
          <w:commentReference w:id="899"/>
        </w:r>
      </w:ins>
      <w:ins w:id="902" w:author="Huawei, HiSilicon" w:date="2022-03-09T11:52:00Z">
        <w:r w:rsidR="00A072B4">
          <w:t xml:space="preserve"> </w:t>
        </w:r>
      </w:ins>
      <w:ins w:id="903" w:author="RAN2_116bis-e" w:date="2022-01-27T10:51:00Z">
        <w:r>
          <w:t xml:space="preserve">are </w:t>
        </w:r>
      </w:ins>
      <w:ins w:id="904" w:author="Huawei, HiSilicon" w:date="2022-03-09T11:52:00Z">
        <w:r w:rsidR="00A072B4">
          <w:t xml:space="preserve">the ones </w:t>
        </w:r>
      </w:ins>
      <w:ins w:id="905" w:author="RAN2_116bis-e" w:date="2022-01-27T10:51:00Z">
        <w:r>
          <w:t>associated</w:t>
        </w:r>
        <w:r>
          <w:rPr>
            <w:rFonts w:eastAsia="맑은 고딕"/>
          </w:rPr>
          <w:t xml:space="preserve"> with the first SRS resource set, </w:t>
        </w:r>
        <w:r>
          <w:rPr>
            <w:lang w:eastAsia="ko-KR"/>
          </w:rPr>
          <w:t xml:space="preserve">and </w:t>
        </w:r>
        <w:r>
          <w:t xml:space="preserve">if is set to 1 </w:t>
        </w:r>
        <w:del w:id="906" w:author="Huawei, HiSilicon" w:date="2022-03-09T11:53:00Z">
          <w:r w:rsidDel="00A072B4">
            <w:delText>to indicate that</w:delText>
          </w:r>
        </w:del>
      </w:ins>
      <w:ins w:id="907" w:author="Huawei, HiSilicon" w:date="2022-03-09T11:53:00Z">
        <w:r w:rsidR="00A072B4">
          <w:t>the</w:t>
        </w:r>
      </w:ins>
      <w:ins w:id="908" w:author="RAN2_116bis-e" w:date="2022-01-27T10:51:00Z">
        <w:r>
          <w:t xml:space="preserve"> S</w:t>
        </w:r>
      </w:ins>
      <w:ins w:id="909" w:author="Intel_yh" w:date="2022-01-27T16:45:00Z">
        <w:r>
          <w:t>RI</w:t>
        </w:r>
      </w:ins>
      <w:ins w:id="910" w:author="RAN2_116bis-e" w:date="2022-01-27T10:51:00Z">
        <w:del w:id="911" w:author="Intel_yh" w:date="2022-01-27T16:45:00Z">
          <w:r>
            <w:delText>IR</w:delText>
          </w:r>
        </w:del>
        <w:r>
          <w:t xml:space="preserve"> ID(s) </w:t>
        </w:r>
      </w:ins>
      <w:ins w:id="912" w:author="Huawei, HiSilicon" w:date="2022-03-09T11:53:00Z">
        <w:r w:rsidR="00A072B4">
          <w:t xml:space="preserve">to be updated </w:t>
        </w:r>
      </w:ins>
      <w:ins w:id="913" w:author="RAN2_116bis-e" w:date="2022-01-27T10:51:00Z">
        <w:r>
          <w:t xml:space="preserve">are </w:t>
        </w:r>
      </w:ins>
      <w:ins w:id="914" w:author="Huawei, HiSilicon" w:date="2022-03-09T11:53:00Z">
        <w:r w:rsidR="00A072B4">
          <w:t xml:space="preserve">the ones </w:t>
        </w:r>
      </w:ins>
      <w:ins w:id="915" w:author="RAN2_116bis-e" w:date="2022-01-27T10:51:00Z">
        <w:r>
          <w:t>associated</w:t>
        </w:r>
        <w:r>
          <w:rPr>
            <w:rFonts w:eastAsia="맑은 고딕"/>
          </w:rPr>
          <w:t xml:space="preserve"> with the second SRS resource set.</w:t>
        </w:r>
        <w:commentRangeEnd w:id="884"/>
        <w:r>
          <w:rPr>
            <w:rStyle w:val="CommentReference"/>
          </w:rPr>
          <w:commentReference w:id="884"/>
        </w:r>
      </w:ins>
      <w:ins w:id="916" w:author="Huawei, HiSilicon" w:date="2022-03-09T11:53:00Z">
        <w:r w:rsidR="00A072B4">
          <w:rPr>
            <w:rFonts w:eastAsia="맑은 고딕"/>
          </w:rPr>
          <w:t xml:space="preserve"> </w:t>
        </w:r>
        <w:r w:rsidR="00A072B4" w:rsidRPr="00A072B4">
          <w:rPr>
            <w:rFonts w:eastAsia="맑은 고딕"/>
          </w:rPr>
          <w:t>Otherwise, this field is a reserved bit set to 0</w:t>
        </w:r>
      </w:ins>
      <w:ins w:id="917" w:author="Rap - Samsung" w:date="2022-03-10T14:35:00Z">
        <w:r w:rsidR="00716679">
          <w:rPr>
            <w:rFonts w:eastAsia="맑은 고딕"/>
          </w:rPr>
          <w:t>;</w:t>
        </w:r>
      </w:ins>
      <w:ins w:id="918" w:author="Huawei, HiSilicon" w:date="2022-03-09T11:53:00Z">
        <w:del w:id="919" w:author="Rap - Samsung" w:date="2022-03-10T14:35:00Z">
          <w:r w:rsidR="00A072B4" w:rsidRPr="00A072B4" w:rsidDel="00716679">
            <w:rPr>
              <w:rFonts w:eastAsia="맑은 고딕"/>
            </w:rPr>
            <w:delText>.</w:delText>
          </w:r>
        </w:del>
      </w:ins>
    </w:p>
    <w:p w14:paraId="6EC9E852" w14:textId="77777777" w:rsidR="00E4782D" w:rsidRDefault="0013575E">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6EC9E853" w14:textId="77777777" w:rsidR="00E4782D" w:rsidRDefault="0013575E">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6EC9E855" w14:textId="77777777" w:rsidR="00E4782D" w:rsidRDefault="0013575E">
      <w:pPr>
        <w:pStyle w:val="B1"/>
        <w:rPr>
          <w:rFonts w:eastAsia="맑은 고딕"/>
          <w:lang w:eastAsia="ko-KR"/>
        </w:rPr>
      </w:pPr>
      <w:r>
        <w:rPr>
          <w:rFonts w:eastAsia="맑은 고딕"/>
          <w:lang w:eastAsia="ko-KR"/>
        </w:rPr>
        <w:t>-</w:t>
      </w:r>
      <w:r>
        <w:rPr>
          <w:rFonts w:eastAsia="맑은 고딕"/>
          <w:lang w:eastAsia="ko-KR"/>
        </w:rPr>
        <w:tab/>
        <w:t>R: Reserved bit, set to 0.</w:t>
      </w:r>
    </w:p>
    <w:p w14:paraId="6EC9E856" w14:textId="77777777" w:rsidR="00E4782D" w:rsidRDefault="0013575E">
      <w:pPr>
        <w:pStyle w:val="TH"/>
      </w:pPr>
      <w:ins w:id="920" w:author="RAN2_116bis-e" w:date="2022-01-27T10:52:00Z">
        <w:r>
          <w:object w:dxaOrig="5671" w:dyaOrig="3279" w14:anchorId="6EC9EA21">
            <v:shape id="_x0000_i1033" type="#_x0000_t75" style="width:283.25pt;height:164.4pt" o:ole="">
              <v:imagedata r:id="rId31" o:title=""/>
            </v:shape>
            <o:OLEObject Type="Embed" ProgID="Visio.Drawing.15" ShapeID="_x0000_i1033" DrawAspect="Content" ObjectID="_1708429400" r:id="rId32"/>
          </w:object>
        </w:r>
      </w:ins>
      <w:del w:id="921" w:author="RAN2_116bis-e" w:date="2022-01-27T10:52:00Z">
        <w:r>
          <w:object w:dxaOrig="5694" w:dyaOrig="3268" w14:anchorId="6EC9EA22">
            <v:shape id="_x0000_i1034" type="#_x0000_t75" style="width:283.9pt;height:163.7pt" o:ole="">
              <v:imagedata r:id="rId33" o:title=""/>
            </v:shape>
            <o:OLEObject Type="Embed" ProgID="Visio.Drawing.15" ShapeID="_x0000_i1034" DrawAspect="Content" ObjectID="_1708429401"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2" w:author="RAN2_116" w:date="2021-12-01T19:10:00Z"/>
          <w:del w:id="923" w:author="RAN2_116bis-e" w:date="2022-01-27T10:52:00Z"/>
          <w:color w:val="auto"/>
        </w:rPr>
      </w:pPr>
      <w:commentRangeStart w:id="924"/>
      <w:ins w:id="925" w:author="RAN2_116" w:date="2021-12-01T19:10:00Z">
        <w:del w:id="926" w:author="RAN2_116bis-e" w:date="2022-01-27T10:52:00Z">
          <w:r>
            <w:rPr>
              <w:color w:val="auto"/>
            </w:rPr>
            <w:lastRenderedPageBreak/>
            <w:delText>Editor’s NOTE: FFS detail for updating MAC CE with additional field(s) to differentiate the TRP for mTRP PUSCH repetition.</w:delText>
          </w:r>
          <w:commentRangeEnd w:id="924"/>
          <w:r>
            <w:rPr>
              <w:rStyle w:val="CommentReference"/>
              <w:color w:val="auto"/>
            </w:rPr>
            <w:commentReference w:id="924"/>
          </w:r>
        </w:del>
      </w:ins>
    </w:p>
    <w:p w14:paraId="6EC9E859" w14:textId="77777777" w:rsidR="00E4782D" w:rsidRDefault="0013575E">
      <w:pPr>
        <w:pStyle w:val="Heading4"/>
        <w:rPr>
          <w:ins w:id="927" w:author="RAN2_116" w:date="2021-12-01T19:10:00Z"/>
          <w:rFonts w:eastAsia="SimSun"/>
        </w:rPr>
      </w:pPr>
      <w:ins w:id="928"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929" w:author="RAN2_116" w:date="2021-12-01T19:10:00Z"/>
          <w:rFonts w:eastAsiaTheme="minorEastAsia"/>
          <w:lang w:eastAsia="ko-KR"/>
        </w:rPr>
      </w:pPr>
      <w:ins w:id="930" w:author="RAN2_116" w:date="2021-12-01T19:10:00Z">
        <w:r>
          <w:rPr>
            <w:lang w:eastAsia="ko-KR"/>
          </w:rPr>
          <w:t xml:space="preserve">The </w:t>
        </w:r>
      </w:ins>
      <w:ins w:id="931" w:author="RAN2_117" w:date="2022-03-04T20:13:00Z">
        <w:r>
          <w:rPr>
            <w:lang w:eastAsia="ko-KR"/>
          </w:rPr>
          <w:t xml:space="preserve">Enhanced </w:t>
        </w:r>
      </w:ins>
      <w:ins w:id="932" w:author="RAN2_116" w:date="2021-12-01T19:10:00Z">
        <w:r>
          <w:rPr>
            <w:lang w:eastAsia="ko-KR"/>
          </w:rPr>
          <w:t xml:space="preserve">MAC CEs for BFR </w:t>
        </w:r>
        <w:del w:id="933"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4" w:author="RAN2_116" w:date="2021-12-01T19:10:00Z"/>
          <w:lang w:eastAsia="ko-KR"/>
        </w:rPr>
      </w:pPr>
      <w:ins w:id="935" w:author="RAN2_116" w:date="2021-12-01T19:10:00Z">
        <w:r>
          <w:rPr>
            <w:lang w:eastAsia="ko-KR"/>
          </w:rPr>
          <w:t>-</w:t>
        </w:r>
        <w:r>
          <w:rPr>
            <w:lang w:eastAsia="ko-KR"/>
          </w:rPr>
          <w:tab/>
          <w:t>Enhanced BFR MAC CE; or</w:t>
        </w:r>
      </w:ins>
    </w:p>
    <w:p w14:paraId="6EC9E85C" w14:textId="77777777" w:rsidR="00E4782D" w:rsidRDefault="0013575E">
      <w:pPr>
        <w:pStyle w:val="B1"/>
        <w:rPr>
          <w:ins w:id="936" w:author="RAN2_116" w:date="2021-12-01T19:10:00Z"/>
          <w:lang w:eastAsia="ko-KR"/>
        </w:rPr>
      </w:pPr>
      <w:ins w:id="937" w:author="RAN2_116" w:date="2021-12-01T19:10:00Z">
        <w:r>
          <w:rPr>
            <w:lang w:eastAsia="ko-KR"/>
          </w:rPr>
          <w:t>-</w:t>
        </w:r>
        <w:r>
          <w:rPr>
            <w:lang w:eastAsia="ko-KR"/>
          </w:rPr>
          <w:tab/>
          <w:t>Truncated Enhanced BFR MAC CE.</w:t>
        </w:r>
      </w:ins>
    </w:p>
    <w:bookmarkEnd w:id="871"/>
    <w:bookmarkEnd w:id="872"/>
    <w:bookmarkEnd w:id="873"/>
    <w:bookmarkEnd w:id="874"/>
    <w:bookmarkEnd w:id="875"/>
    <w:bookmarkEnd w:id="876"/>
    <w:p w14:paraId="6EC9E85D" w14:textId="2F8FFD22" w:rsidR="00E4782D" w:rsidRDefault="0013575E">
      <w:pPr>
        <w:rPr>
          <w:lang w:eastAsia="ko-KR"/>
        </w:rPr>
      </w:pPr>
      <w:ins w:id="938" w:author="RAN2_117" w:date="2022-03-04T20:13:00Z">
        <w:r>
          <w:rPr>
            <w:lang w:eastAsia="ko-KR"/>
          </w:rPr>
          <w:t>The Enhanced BFR MAC CE and Truncated Enhanced BFR MAC CE are identified by a MAC subheader with eLCID as specified in Table 6.2.1-2 and Table</w:t>
        </w:r>
      </w:ins>
      <w:ins w:id="939" w:author="Rap - Samsung" w:date="2022-03-10T13:14:00Z">
        <w:r w:rsidR="00C50D4A">
          <w:rPr>
            <w:lang w:eastAsia="ko-KR"/>
          </w:rPr>
          <w:t xml:space="preserve"> 6.2.1-2b</w:t>
        </w:r>
      </w:ins>
      <w:del w:id="940" w:author="Rap - Samsung" w:date="2022-03-10T12:59:00Z">
        <w:r w:rsidDel="00584781">
          <w:rPr>
            <w:lang w:eastAsia="ko-KR"/>
          </w:rPr>
          <w:delText>.</w:delText>
        </w:r>
      </w:del>
      <w:commentRangeStart w:id="941"/>
      <w:commentRangeStart w:id="942"/>
      <w:r>
        <w:rPr>
          <w:lang w:eastAsia="ko-KR"/>
        </w:rPr>
        <w:t>.</w:t>
      </w:r>
      <w:commentRangeEnd w:id="941"/>
      <w:r>
        <w:rPr>
          <w:rStyle w:val="CommentReference"/>
        </w:rPr>
        <w:commentReference w:id="941"/>
      </w:r>
      <w:commentRangeEnd w:id="942"/>
      <w:r w:rsidR="00584781">
        <w:rPr>
          <w:rStyle w:val="CommentReference"/>
        </w:rPr>
        <w:commentReference w:id="942"/>
      </w:r>
    </w:p>
    <w:p w14:paraId="6EC9E85E" w14:textId="0D89F987" w:rsidR="00E4782D" w:rsidRDefault="0013575E">
      <w:pPr>
        <w:rPr>
          <w:ins w:id="943" w:author="RAN2_117" w:date="2022-03-04T20:13:00Z"/>
          <w:lang w:eastAsia="ko-KR"/>
        </w:rPr>
      </w:pPr>
      <w:ins w:id="944"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w:t>
        </w:r>
        <w:del w:id="945" w:author="Rap - Samsung" w:date="2022-03-10T14:08:00Z">
          <w:r w:rsidDel="005C73B9">
            <w:rPr>
              <w:lang w:eastAsia="ko-KR"/>
            </w:rPr>
            <w:delText>multiple</w:delText>
          </w:r>
        </w:del>
      </w:ins>
      <w:ins w:id="946" w:author="Rap - Samsung" w:date="2022-03-10T14:08:00Z">
        <w:r w:rsidR="005C73B9">
          <w:rPr>
            <w:lang w:eastAsia="ko-KR"/>
          </w:rPr>
          <w:t>two</w:t>
        </w:r>
      </w:ins>
      <w:ins w:id="947" w:author="RAN2_117" w:date="2022-03-04T20:13:00Z">
        <w:r>
          <w:rPr>
            <w:lang w:eastAsia="ko-KR"/>
          </w:rPr>
          <w:t xml:space="preserv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948"/>
        <w:commentRangeStart w:id="949"/>
        <w:r>
          <w:rPr>
            <w:lang w:eastAsia="ko-KR"/>
          </w:rPr>
          <w:t xml:space="preserve">for which </w:t>
        </w:r>
      </w:ins>
      <w:ins w:id="950" w:author="Rap - Samsung" w:date="2022-03-10T13:00:00Z">
        <w:r w:rsidR="00185F1C">
          <w:rPr>
            <w:lang w:eastAsia="ko-KR"/>
          </w:rPr>
          <w:t xml:space="preserve">beam failure in </w:t>
        </w:r>
      </w:ins>
      <w:commentRangeStart w:id="951"/>
      <w:commentRangeStart w:id="952"/>
      <w:ins w:id="953" w:author="RAN2_117" w:date="2022-03-04T20:13:00Z">
        <w:r>
          <w:rPr>
            <w:rFonts w:eastAsia="SimSun"/>
            <w:lang w:eastAsia="zh-CN"/>
          </w:rPr>
          <w:t>at least one BFD-RS set</w:t>
        </w:r>
        <w:del w:id="954" w:author="Rap - Samsung" w:date="2022-03-10T13:01:00Z">
          <w:r w:rsidDel="00185F1C">
            <w:rPr>
              <w:rFonts w:eastAsia="SimSun"/>
              <w:lang w:eastAsia="zh-CN"/>
            </w:rPr>
            <w:delText>’</w:delText>
          </w:r>
        </w:del>
        <w:del w:id="955"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1"/>
      <w:r>
        <w:rPr>
          <w:rStyle w:val="CommentReference"/>
        </w:rPr>
        <w:commentReference w:id="951"/>
      </w:r>
      <w:commentRangeEnd w:id="948"/>
      <w:commentRangeEnd w:id="949"/>
      <w:commentRangeEnd w:id="952"/>
      <w:r w:rsidR="00185F1C">
        <w:rPr>
          <w:rStyle w:val="CommentReference"/>
        </w:rPr>
        <w:commentReference w:id="952"/>
      </w:r>
      <w:r>
        <w:rPr>
          <w:rStyle w:val="CommentReference"/>
        </w:rPr>
        <w:commentReference w:id="948"/>
      </w:r>
      <w:r w:rsidR="00816EBF">
        <w:rPr>
          <w:rStyle w:val="CommentReference"/>
        </w:rPr>
        <w:commentReference w:id="949"/>
      </w:r>
      <w:ins w:id="956"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57"/>
        <w:commentRangeStart w:id="958"/>
        <w:del w:id="959" w:author="Rap - Samsung" w:date="2022-03-10T13:06:00Z">
          <w:r w:rsidDel="00816EBF">
            <w:rPr>
              <w:lang w:eastAsia="ko-KR"/>
            </w:rPr>
            <w:delText xml:space="preserve">BFR </w:delText>
          </w:r>
        </w:del>
        <w:r>
          <w:rPr>
            <w:lang w:eastAsia="ko-KR"/>
          </w:rPr>
          <w:t>MAC CE</w:t>
        </w:r>
      </w:ins>
      <w:ins w:id="960" w:author="Rap - Samsung" w:date="2022-03-10T13:06:00Z">
        <w:r w:rsidR="00816EBF">
          <w:rPr>
            <w:lang w:eastAsia="ko-KR"/>
          </w:rPr>
          <w:t xml:space="preserve"> for BFR</w:t>
        </w:r>
      </w:ins>
      <w:ins w:id="961" w:author="RAN2_117" w:date="2022-03-04T20:13:00Z">
        <w:r>
          <w:rPr>
            <w:lang w:eastAsia="ko-KR"/>
          </w:rPr>
          <w:t>.</w:t>
        </w:r>
      </w:ins>
      <w:commentRangeEnd w:id="957"/>
      <w:r>
        <w:rPr>
          <w:rStyle w:val="CommentReference"/>
        </w:rPr>
        <w:commentReference w:id="957"/>
      </w:r>
      <w:commentRangeEnd w:id="958"/>
      <w:r w:rsidR="00816EBF">
        <w:rPr>
          <w:rStyle w:val="CommentReference"/>
        </w:rPr>
        <w:commentReference w:id="958"/>
      </w:r>
    </w:p>
    <w:p w14:paraId="6EC9E85F" w14:textId="77777777" w:rsidR="00E4782D" w:rsidRDefault="0013575E">
      <w:pPr>
        <w:rPr>
          <w:ins w:id="962" w:author="RAN2_117" w:date="2022-03-04T20:13:00Z"/>
        </w:rPr>
      </w:pPr>
      <w:ins w:id="963"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4" w:author="RAN2_117" w:date="2022-03-04T20:13:00Z"/>
        </w:rPr>
      </w:pPr>
      <w:ins w:id="965"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6" w:author="Rap - Samsung" w:date="2022-03-10T13:11:00Z"/>
        </w:rPr>
      </w:pPr>
      <w:commentRangeStart w:id="967"/>
      <w:commentRangeStart w:id="968"/>
      <w:ins w:id="969" w:author="RAN2_117" w:date="2022-03-04T20:13:00Z">
        <w:r>
          <w:t>-</w:t>
        </w:r>
        <w:r>
          <w:tab/>
        </w:r>
        <w:commentRangeStart w:id="970"/>
        <w:r>
          <w:t xml:space="preserve">beam failure is detected for SpCell (as specified in Clause 5.17) not configured with </w:t>
        </w:r>
        <w:del w:id="971" w:author="Rap - Samsung" w:date="2022-03-10T14:08:00Z">
          <w:r w:rsidDel="005C73B9">
            <w:delText>multiple</w:delText>
          </w:r>
        </w:del>
      </w:ins>
      <w:ins w:id="972" w:author="Rap - Samsung" w:date="2022-03-10T14:08:00Z">
        <w:r w:rsidR="005C73B9">
          <w:t>two</w:t>
        </w:r>
      </w:ins>
      <w:ins w:id="973" w:author="RAN2_117" w:date="2022-03-04T20:13:00Z">
        <w:r>
          <w:t xml:space="preserve"> BFD-RS </w:t>
        </w:r>
        <w:commentRangeStart w:id="974"/>
        <w:commentRangeStart w:id="975"/>
        <w:r>
          <w:t>sets</w:t>
        </w:r>
      </w:ins>
      <w:commentRangeEnd w:id="974"/>
      <w:r>
        <w:rPr>
          <w:rStyle w:val="CommentReference"/>
        </w:rPr>
        <w:commentReference w:id="974"/>
      </w:r>
      <w:commentRangeEnd w:id="975"/>
      <w:r w:rsidR="007B1AC8">
        <w:rPr>
          <w:rStyle w:val="CommentReference"/>
        </w:rPr>
        <w:commentReference w:id="975"/>
      </w:r>
      <w:ins w:id="976" w:author="RAN2_117" w:date="2022-03-04T20:13:00Z">
        <w:r>
          <w:t xml:space="preserve">, </w:t>
        </w:r>
        <w:del w:id="977" w:author="Rap - Samsung" w:date="2022-03-10T13:12:00Z">
          <w:r w:rsidDel="007B1AC8">
            <w:delText xml:space="preserve">or </w:delText>
          </w:r>
          <w:commentRangeStart w:id="978"/>
          <w:commentRangeStart w:id="979"/>
          <w:r w:rsidDel="007B1AC8">
            <w:delText xml:space="preserve">random access </w:delText>
          </w:r>
        </w:del>
      </w:ins>
      <w:commentRangeEnd w:id="978"/>
      <w:del w:id="980" w:author="Rap - Samsung" w:date="2022-03-10T13:12:00Z">
        <w:r w:rsidDel="007B1AC8">
          <w:rPr>
            <w:rStyle w:val="CommentReference"/>
          </w:rPr>
          <w:commentReference w:id="978"/>
        </w:r>
      </w:del>
      <w:commentRangeEnd w:id="979"/>
      <w:r w:rsidR="00473D21">
        <w:rPr>
          <w:rStyle w:val="CommentReference"/>
        </w:rPr>
        <w:commentReference w:id="979"/>
      </w:r>
      <w:ins w:id="981" w:author="RAN2_117" w:date="2022-03-04T20:13:00Z">
        <w:del w:id="982" w:author="Rap - Samsung" w:date="2022-03-10T13:12:00Z">
          <w:r w:rsidDel="007B1AC8">
            <w:delText xml:space="preserve">is initiated for beam failure recovery of both BFD-RS sets of SpCell (as specified in Clause 5.17) </w:delText>
          </w:r>
        </w:del>
        <w:del w:id="983" w:author="Rap - Samsung" w:date="2022-03-10T13:13:00Z">
          <w:r w:rsidDel="007B1AC8">
            <w:delText xml:space="preserve">configured with multiple BFD-RS sets </w:delText>
          </w:r>
        </w:del>
        <w:r>
          <w:t xml:space="preserve">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0"/>
        <w:r>
          <w:rPr>
            <w:rStyle w:val="CommentReference"/>
          </w:rPr>
          <w:commentReference w:id="970"/>
        </w:r>
      </w:ins>
      <w:commentRangeEnd w:id="967"/>
      <w:commentRangeEnd w:id="968"/>
      <w:ins w:id="984" w:author="Rap - Samsung" w:date="2022-03-10T13:13:00Z">
        <w:r w:rsidR="007B1AC8">
          <w:t xml:space="preserve"> or</w:t>
        </w:r>
      </w:ins>
    </w:p>
    <w:p w14:paraId="6EC9E861" w14:textId="13378D77" w:rsidR="00E4782D" w:rsidRDefault="007B1AC8">
      <w:pPr>
        <w:pStyle w:val="B1"/>
        <w:rPr>
          <w:ins w:id="985" w:author="RAN2_117" w:date="2022-03-04T20:13:00Z"/>
        </w:rPr>
      </w:pPr>
      <w:ins w:id="986" w:author="Rap - Samsung" w:date="2022-03-10T13:11:00Z">
        <w:r>
          <w:t xml:space="preserve">- </w:t>
        </w:r>
      </w:ins>
      <w:r w:rsidR="0013575E">
        <w:rPr>
          <w:rStyle w:val="CommentReference"/>
        </w:rPr>
        <w:commentReference w:id="967"/>
      </w:r>
      <w:r w:rsidR="00473D21">
        <w:rPr>
          <w:rStyle w:val="CommentReference"/>
        </w:rPr>
        <w:commentReference w:id="968"/>
      </w:r>
      <w:ins w:id="987" w:author="Rap - Samsung" w:date="2022-03-10T13:11:00Z">
        <w:r w:rsidRPr="007B1AC8">
          <w:t xml:space="preserve"> </w:t>
        </w:r>
      </w:ins>
      <w:ins w:id="988" w:author="Rap - Samsung" w:date="2022-03-10T13:12:00Z">
        <w:r>
          <w:t>Random</w:t>
        </w:r>
      </w:ins>
      <w:ins w:id="989" w:author="Rap - Samsung" w:date="2022-03-10T13:11:00Z">
        <w:r>
          <w:t xml:space="preserve"> access </w:t>
        </w:r>
      </w:ins>
      <w:ins w:id="990" w:author="Rap - Samsung" w:date="2022-03-10T13:12:00Z">
        <w:r>
          <w:t xml:space="preserve">procedure </w:t>
        </w:r>
      </w:ins>
      <w:ins w:id="991" w:author="Rap - Samsung" w:date="2022-03-10T13:11:00Z">
        <w:r>
          <w:t xml:space="preserve">is initiated for beam failure recovery of both BFD-RS sets of SpCell (as specified in Clause 5.17) configured with </w:t>
        </w:r>
      </w:ins>
      <w:ins w:id="992" w:author="Rap - Samsung" w:date="2022-03-10T14:09:00Z">
        <w:r w:rsidR="005C73B9">
          <w:t>two</w:t>
        </w:r>
      </w:ins>
      <w:ins w:id="993" w:author="Rap - Samsung" w:date="2022-03-10T13:11:00Z">
        <w:r>
          <w:t xml:space="preserv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ins>
      <w:ins w:id="994" w:author="Rap - Samsung" w:date="2022-03-10T13:13:00Z">
        <w:r>
          <w:t>.</w:t>
        </w:r>
      </w:ins>
    </w:p>
    <w:p w14:paraId="6EC9E862" w14:textId="77777777" w:rsidR="00E4782D" w:rsidRDefault="0013575E">
      <w:pPr>
        <w:rPr>
          <w:ins w:id="995" w:author="RAN2_117" w:date="2022-03-04T20:13:00Z"/>
          <w:lang w:eastAsia="ko-KR"/>
        </w:rPr>
      </w:pPr>
      <w:commentRangeStart w:id="996"/>
      <w:ins w:id="997"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6"/>
        <w:r>
          <w:rPr>
            <w:rStyle w:val="CommentReference"/>
          </w:rPr>
          <w:commentReference w:id="996"/>
        </w:r>
      </w:ins>
    </w:p>
    <w:p w14:paraId="6EC9E863" w14:textId="1D5E4307" w:rsidR="00E4782D" w:rsidDel="005C606A" w:rsidRDefault="0013575E">
      <w:pPr>
        <w:jc w:val="both"/>
        <w:rPr>
          <w:ins w:id="998" w:author="LG (Hanul)" w:date="2022-03-09T18:57:00Z"/>
          <w:del w:id="999" w:author="Rap - Samsung" w:date="2022-03-10T13:43:00Z"/>
        </w:rPr>
      </w:pPr>
      <w:commentRangeStart w:id="1000"/>
      <w:commentRangeStart w:id="1001"/>
      <w:commentRangeStart w:id="1002"/>
      <w:ins w:id="1003" w:author="RAN2_117" w:date="2022-03-04T20:13:00Z">
        <w:del w:id="1004"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맑은 고딕"/>
              <w:lang w:eastAsia="ko-KR"/>
            </w:rPr>
            <w:delText xml:space="preserve">, the number of </w:delText>
          </w:r>
          <w:r w:rsidDel="005C606A">
            <w:rPr>
              <w:lang w:eastAsia="ko-KR"/>
            </w:rPr>
            <w:delText>octets containing the AC field</w:delText>
          </w:r>
          <w:r w:rsidDel="005C606A">
            <w:rPr>
              <w:rFonts w:eastAsia="맑은 고딕"/>
              <w:lang w:eastAsia="ko-KR"/>
            </w:rPr>
            <w:delText xml:space="preserve"> included is maximised such that </w:delText>
          </w:r>
          <w:commentRangeStart w:id="1005"/>
          <w:r w:rsidDel="005C606A">
            <w:rPr>
              <w:rFonts w:eastAsia="맑은 고딕"/>
              <w:lang w:eastAsia="ko-KR"/>
            </w:rPr>
            <w:delText xml:space="preserve">octets </w:delText>
          </w:r>
        </w:del>
      </w:ins>
      <w:commentRangeEnd w:id="1005"/>
      <w:del w:id="1006" w:author="Rap - Samsung" w:date="2022-03-10T13:43:00Z">
        <w:r w:rsidDel="005C606A">
          <w:rPr>
            <w:rStyle w:val="CommentReference"/>
          </w:rPr>
          <w:commentReference w:id="1005"/>
        </w:r>
      </w:del>
      <w:ins w:id="1007" w:author="RAN2_117" w:date="2022-03-04T20:13:00Z">
        <w:del w:id="1008" w:author="Rap - Samsung" w:date="2022-03-10T13:43:00Z">
          <w:r w:rsidDel="005C606A">
            <w:rPr>
              <w:rFonts w:eastAsia="맑은 고딕"/>
              <w:lang w:eastAsia="ko-KR"/>
            </w:rPr>
            <w:delText xml:space="preserve">containing AC field for SpCell, if any, are included first and then </w:delText>
          </w:r>
          <w:commentRangeStart w:id="1009"/>
          <w:commentRangeStart w:id="1010"/>
          <w:r w:rsidDel="005C606A">
            <w:rPr>
              <w:rFonts w:eastAsia="맑은 고딕"/>
              <w:lang w:eastAsia="ko-KR"/>
            </w:rPr>
            <w:delText xml:space="preserve">at least </w:delText>
          </w:r>
        </w:del>
      </w:ins>
      <w:commentRangeEnd w:id="1009"/>
      <w:del w:id="1011" w:author="Rap - Samsung" w:date="2022-03-10T13:43:00Z">
        <w:r w:rsidDel="005C606A">
          <w:rPr>
            <w:rStyle w:val="CommentReference"/>
          </w:rPr>
          <w:commentReference w:id="1009"/>
        </w:r>
      </w:del>
      <w:commentRangeEnd w:id="1010"/>
      <w:r w:rsidR="005C606A">
        <w:rPr>
          <w:rStyle w:val="CommentReference"/>
        </w:rPr>
        <w:commentReference w:id="1010"/>
      </w:r>
      <w:ins w:id="1012" w:author="RAN2_117" w:date="2022-03-04T20:13:00Z">
        <w:del w:id="1013" w:author="Rap - Samsung" w:date="2022-03-10T13:43:00Z">
          <w:r w:rsidDel="005C606A">
            <w:rPr>
              <w:rFonts w:eastAsia="맑은 고딕"/>
              <w:lang w:eastAsia="ko-KR"/>
            </w:rPr>
            <w:delText xml:space="preserve">one octet </w:delText>
          </w:r>
          <w:r w:rsidDel="005C606A">
            <w:rPr>
              <w:lang w:eastAsia="ko-KR"/>
            </w:rPr>
            <w:delText>containing the AC field is included for as many SCells as possible</w:delText>
          </w:r>
          <w:r w:rsidDel="005C606A">
            <w:rPr>
              <w:rFonts w:eastAsia="맑은 고딕"/>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0"/>
          <w:r w:rsidDel="005C606A">
            <w:rPr>
              <w:rStyle w:val="CommentReference"/>
            </w:rPr>
            <w:commentReference w:id="1000"/>
          </w:r>
        </w:del>
      </w:ins>
    </w:p>
    <w:p w14:paraId="11941A41" w14:textId="5B7875B9" w:rsidR="00B56754" w:rsidDel="005C606A" w:rsidRDefault="00B56754" w:rsidP="00B56754">
      <w:pPr>
        <w:jc w:val="both"/>
        <w:rPr>
          <w:ins w:id="1014" w:author="LG (Hanul)" w:date="2022-03-09T18:57:00Z"/>
          <w:del w:id="1015" w:author="Rap - Samsung" w:date="2022-03-10T13:42:00Z"/>
          <w:lang w:eastAsia="ko-KR"/>
        </w:rPr>
      </w:pPr>
      <w:ins w:id="1016" w:author="LG (Hanul)" w:date="2022-03-09T18:57:00Z">
        <w:del w:id="1017"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맑은 고딕"/>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ListParagraph"/>
        <w:numPr>
          <w:ilvl w:val="3"/>
          <w:numId w:val="1"/>
        </w:numPr>
        <w:spacing w:line="240" w:lineRule="auto"/>
        <w:ind w:leftChars="0"/>
        <w:jc w:val="both"/>
        <w:rPr>
          <w:ins w:id="1018" w:author="LG (Hanul)" w:date="2022-03-09T18:57:00Z"/>
          <w:del w:id="1019" w:author="Rap - Samsung" w:date="2022-03-10T13:42:00Z"/>
          <w:lang w:eastAsia="ko-KR"/>
        </w:rPr>
      </w:pPr>
      <w:ins w:id="1020" w:author="LG (Hanul)" w:date="2022-03-09T18:57:00Z">
        <w:del w:id="1021"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ListParagraph"/>
        <w:numPr>
          <w:ilvl w:val="3"/>
          <w:numId w:val="1"/>
        </w:numPr>
        <w:spacing w:line="240" w:lineRule="auto"/>
        <w:ind w:leftChars="0"/>
        <w:jc w:val="both"/>
        <w:rPr>
          <w:ins w:id="1022" w:author="LG (Hanul)" w:date="2022-03-09T18:57:00Z"/>
          <w:del w:id="1023" w:author="Rap - Samsung" w:date="2022-03-10T13:42:00Z"/>
          <w:lang w:eastAsia="ko-KR"/>
        </w:rPr>
      </w:pPr>
      <w:ins w:id="1024" w:author="LG (Hanul)" w:date="2022-03-09T18:57:00Z">
        <w:del w:id="1025"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ListParagraph"/>
        <w:numPr>
          <w:ilvl w:val="3"/>
          <w:numId w:val="1"/>
        </w:numPr>
        <w:spacing w:line="240" w:lineRule="auto"/>
        <w:ind w:leftChars="0"/>
        <w:jc w:val="both"/>
        <w:rPr>
          <w:ins w:id="1026" w:author="LG (Hanul)" w:date="2022-03-09T18:57:00Z"/>
          <w:del w:id="1027" w:author="Rap - Samsung" w:date="2022-03-10T13:42:00Z"/>
          <w:lang w:eastAsia="ko-KR"/>
        </w:rPr>
      </w:pPr>
      <w:ins w:id="1028" w:author="LG (Hanul)" w:date="2022-03-09T18:57:00Z">
        <w:del w:id="1029"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ListParagraph"/>
        <w:numPr>
          <w:ilvl w:val="3"/>
          <w:numId w:val="1"/>
        </w:numPr>
        <w:spacing w:line="240" w:lineRule="auto"/>
        <w:ind w:leftChars="0"/>
        <w:jc w:val="both"/>
        <w:rPr>
          <w:ins w:id="1030" w:author="LG (Hanul)" w:date="2022-03-09T18:57:00Z"/>
          <w:del w:id="1031" w:author="Rap - Samsung" w:date="2022-03-10T13:42:00Z"/>
          <w:lang w:eastAsia="ko-KR"/>
        </w:rPr>
      </w:pPr>
      <w:ins w:id="1032" w:author="LG (Hanul)" w:date="2022-03-09T18:57:00Z">
        <w:del w:id="1033"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4" w:author="Rap - Samsung" w:date="2022-03-10T13:33:00Z"/>
          <w:lang w:eastAsia="ko-KR"/>
        </w:rPr>
      </w:pPr>
      <w:ins w:id="1035" w:author="LG (Hanul)" w:date="2022-03-09T18:57:00Z">
        <w:del w:id="1036" w:author="Rap - Samsung" w:date="2022-03-10T13:42:00Z">
          <w:r w:rsidRPr="000462A8" w:rsidDel="005C606A">
            <w:rPr>
              <w:lang w:eastAsia="ko-KR"/>
            </w:rPr>
            <w:delText>The number of the octets containing the AC field in the Truncated Enhanced BFR MAC CE can be zero.</w:delText>
          </w:r>
          <w:commentRangeEnd w:id="1001"/>
          <w:r w:rsidDel="005C606A">
            <w:rPr>
              <w:rStyle w:val="CommentReference"/>
            </w:rPr>
            <w:commentReference w:id="1001"/>
          </w:r>
        </w:del>
      </w:ins>
      <w:commentRangeEnd w:id="1002"/>
    </w:p>
    <w:p w14:paraId="0BA4E62A" w14:textId="3FBB7917" w:rsidR="00B56754" w:rsidDel="00111538" w:rsidRDefault="00F749CB" w:rsidP="00B56754">
      <w:pPr>
        <w:jc w:val="both"/>
        <w:rPr>
          <w:del w:id="1037" w:author="Rap - Samsung" w:date="2022-03-10T13:44:00Z"/>
        </w:rPr>
      </w:pPr>
      <w:r>
        <w:rPr>
          <w:rStyle w:val="CommentReference"/>
        </w:rPr>
        <w:commentReference w:id="1002"/>
      </w:r>
      <w:ins w:id="1038" w:author="Rap - Samsung" w:date="2022-03-10T13:33:00Z">
        <w:r w:rsidRPr="000462A8">
          <w:rPr>
            <w:lang w:eastAsia="ko-KR"/>
          </w:rPr>
          <w:t>For Truncated Enhanced BFR MAC CE</w:t>
        </w:r>
        <w:r>
          <w:rPr>
            <w:lang w:eastAsia="ko-KR"/>
          </w:rPr>
          <w:t xml:space="preserve">, </w:t>
        </w:r>
      </w:ins>
      <w:ins w:id="1039" w:author="Rap - Samsung" w:date="2022-03-10T13:37:00Z">
        <w:r>
          <w:rPr>
            <w:lang w:eastAsia="ko-KR"/>
          </w:rPr>
          <w:t xml:space="preserve">one octet </w:t>
        </w:r>
      </w:ins>
      <w:ins w:id="1040" w:author="Rap - Samsung" w:date="2022-03-10T13:33:00Z">
        <w:r>
          <w:rPr>
            <w:lang w:eastAsia="ko-KR"/>
          </w:rPr>
          <w:t xml:space="preserve">containing the AC field </w:t>
        </w:r>
      </w:ins>
      <w:ins w:id="1041" w:author="Rap - Samsung" w:date="2022-03-10T13:34:00Z">
        <w:r>
          <w:rPr>
            <w:lang w:eastAsia="ko-KR"/>
          </w:rPr>
          <w:t>is included for Serving Cell(s)</w:t>
        </w:r>
      </w:ins>
      <w:ins w:id="1042" w:author="Rap - Samsung" w:date="2022-03-10T13:38:00Z">
        <w:r>
          <w:rPr>
            <w:lang w:eastAsia="ko-KR"/>
          </w:rPr>
          <w:t xml:space="preserve"> (first SpCell and then SCell</w:t>
        </w:r>
      </w:ins>
      <w:ins w:id="1043" w:author="Rap - Samsung" w:date="2022-03-10T13:42:00Z">
        <w:r w:rsidR="005C606A">
          <w:rPr>
            <w:lang w:eastAsia="ko-KR"/>
          </w:rPr>
          <w:t>(s)</w:t>
        </w:r>
      </w:ins>
      <w:ins w:id="1044" w:author="Rap - Samsung" w:date="2022-03-10T13:38:00Z">
        <w:r>
          <w:rPr>
            <w:lang w:eastAsia="ko-KR"/>
          </w:rPr>
          <w:t xml:space="preserve"> in ascending order of the </w:t>
        </w:r>
        <w:r>
          <w:rPr>
            <w:i/>
            <w:lang w:eastAsia="ko-KR"/>
          </w:rPr>
          <w:t>ServCellIndex</w:t>
        </w:r>
        <w:r>
          <w:rPr>
            <w:iCs/>
            <w:lang w:eastAsia="ko-KR"/>
          </w:rPr>
          <w:t>)</w:t>
        </w:r>
      </w:ins>
      <w:ins w:id="1045" w:author="Rap - Samsung" w:date="2022-03-10T13:39:00Z">
        <w:r>
          <w:rPr>
            <w:iCs/>
            <w:lang w:eastAsia="ko-KR"/>
          </w:rPr>
          <w:t xml:space="preserve"> and then the second </w:t>
        </w:r>
        <w:r>
          <w:rPr>
            <w:lang w:eastAsia="ko-KR"/>
          </w:rPr>
          <w:t>octet containing the AC field, if any, is included for Serving Cell(s)</w:t>
        </w:r>
      </w:ins>
      <w:ins w:id="1046" w:author="Rap - Samsung" w:date="2022-03-10T13:42:00Z">
        <w:r w:rsidR="005C606A">
          <w:rPr>
            <w:lang w:eastAsia="ko-KR"/>
          </w:rPr>
          <w:t xml:space="preserve"> (first SpCell and then SCell(s) in ascending order of the </w:t>
        </w:r>
        <w:r w:rsidR="005C606A">
          <w:rPr>
            <w:i/>
            <w:lang w:eastAsia="ko-KR"/>
          </w:rPr>
          <w:t>ServCellIndex</w:t>
        </w:r>
        <w:r w:rsidR="005C606A">
          <w:rPr>
            <w:iCs/>
            <w:lang w:eastAsia="ko-KR"/>
          </w:rPr>
          <w:t>)</w:t>
        </w:r>
      </w:ins>
      <w:ins w:id="1047" w:author="Rap - Samsung" w:date="2022-03-10T13:40:00Z">
        <w:r>
          <w:rPr>
            <w:lang w:eastAsia="ko-KR"/>
          </w:rPr>
          <w:t>, while not exceeding the available grant size.</w:t>
        </w:r>
      </w:ins>
      <w:ins w:id="1048" w:author="Rap - Samsung" w:date="2022-03-10T13:43:00Z">
        <w:r w:rsidR="005C606A" w:rsidRPr="005C606A">
          <w:t xml:space="preserve"> </w:t>
        </w:r>
        <w:r w:rsidR="005C606A">
          <w:t>The number of the octets containing the AC field in the Truncated Enhanced BFR MAC CE can be zero</w:t>
        </w:r>
      </w:ins>
      <w:ins w:id="1049" w:author="Rap - Samsung" w:date="2022-03-10T13:44:00Z">
        <w:r w:rsidR="005C606A">
          <w:t>.</w:t>
        </w:r>
      </w:ins>
    </w:p>
    <w:p w14:paraId="46C64D61" w14:textId="352FC31D" w:rsidR="00111538" w:rsidRPr="00F749CB" w:rsidRDefault="00111538">
      <w:pPr>
        <w:jc w:val="both"/>
        <w:rPr>
          <w:ins w:id="1050" w:author="Rap - Samsung" w:date="2022-03-10T14:01:00Z"/>
          <w:iCs/>
        </w:rPr>
        <w:pPrChange w:id="1051" w:author="Rap - Samsung" w:date="2022-03-10T14:03:00Z">
          <w:pPr>
            <w:ind w:left="568"/>
            <w:jc w:val="both"/>
          </w:pPr>
        </w:pPrChange>
      </w:pPr>
      <w:ins w:id="1052" w:author="Rap - Samsung" w:date="2022-03-10T14:01:00Z">
        <w:r>
          <w:t xml:space="preserve">Editor’s note: </w:t>
        </w:r>
        <w:r w:rsidRPr="000462A8">
          <w:rPr>
            <w:lang w:eastAsia="ko-KR"/>
          </w:rPr>
          <w:t>For Truncated Enhanced BFR MAC CE</w:t>
        </w:r>
        <w:r>
          <w:t xml:space="preserve">, </w:t>
        </w:r>
      </w:ins>
      <w:ins w:id="1053"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SpCell </w:t>
        </w:r>
        <w:r>
          <w:rPr>
            <w:lang w:eastAsia="ko-KR"/>
          </w:rPr>
          <w:t>before SCell(s).</w:t>
        </w:r>
      </w:ins>
    </w:p>
    <w:p w14:paraId="6E1E0AE0" w14:textId="77777777" w:rsidR="00B56754" w:rsidRDefault="00B56754">
      <w:pPr>
        <w:jc w:val="both"/>
        <w:rPr>
          <w:ins w:id="1054" w:author="RAN2_117" w:date="2022-03-04T20:13:00Z"/>
          <w:lang w:eastAsia="ko-KR"/>
        </w:rPr>
      </w:pPr>
    </w:p>
    <w:p w14:paraId="6EC9E864" w14:textId="77777777" w:rsidR="00E4782D" w:rsidRDefault="0013575E">
      <w:pPr>
        <w:rPr>
          <w:ins w:id="1055" w:author="RAN2_117" w:date="2022-03-04T20:13:00Z"/>
          <w:lang w:eastAsia="ko-KR"/>
        </w:rPr>
      </w:pPr>
      <w:ins w:id="1056" w:author="RAN2_117" w:date="2022-03-04T20:13:00Z">
        <w:r>
          <w:rPr>
            <w:lang w:eastAsia="ko-KR"/>
          </w:rPr>
          <w:t>The fields in the Enhanced BFR MAC CEs are defined as follows:</w:t>
        </w:r>
      </w:ins>
    </w:p>
    <w:p w14:paraId="6EC9E865" w14:textId="0CF46899" w:rsidR="00E4782D" w:rsidRDefault="0013575E">
      <w:pPr>
        <w:pStyle w:val="B1"/>
        <w:rPr>
          <w:ins w:id="1057" w:author="RAN2_117" w:date="2022-03-04T20:13:00Z"/>
        </w:rPr>
      </w:pPr>
      <w:ins w:id="1058"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w:t>
        </w:r>
        <w:del w:id="1059" w:author="Rap - Samsung" w:date="2022-03-10T14:09:00Z">
          <w:r w:rsidDel="005C73B9">
            <w:delText>multiple</w:delText>
          </w:r>
        </w:del>
      </w:ins>
      <w:ins w:id="1060" w:author="Rap - Samsung" w:date="2022-03-10T14:09:00Z">
        <w:r w:rsidR="005C73B9">
          <w:t>two</w:t>
        </w:r>
      </w:ins>
      <w:ins w:id="1061"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A7006C6" w:rsidR="00E4782D" w:rsidRDefault="0013575E">
      <w:pPr>
        <w:pStyle w:val="B1"/>
        <w:rPr>
          <w:ins w:id="1062" w:author="RAN2_117" w:date="2022-03-04T20:13:00Z"/>
        </w:rPr>
      </w:pPr>
      <w:ins w:id="1063"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w:t>
        </w:r>
        <w:del w:id="1064" w:author="Rap - Samsung" w:date="2022-03-10T14:09:00Z">
          <w:r w:rsidDel="005C73B9">
            <w:delText>multiple</w:delText>
          </w:r>
        </w:del>
      </w:ins>
      <w:ins w:id="1065" w:author="Rap - Samsung" w:date="2022-03-10T14:09:00Z">
        <w:r w:rsidR="005C73B9">
          <w:t>two</w:t>
        </w:r>
      </w:ins>
      <w:ins w:id="1066"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w:t>
        </w:r>
        <w:del w:id="1067"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1068" w:author="RAN2_117" w:date="2022-03-04T20:13:00Z"/>
          <w:iCs/>
          <w:lang w:eastAsia="ko-KR"/>
        </w:rPr>
      </w:pPr>
      <w:ins w:id="1069"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44190781" w:rsidR="00E4782D" w:rsidRDefault="0013575E">
      <w:pPr>
        <w:pStyle w:val="B1"/>
        <w:rPr>
          <w:ins w:id="1070" w:author="RAN2_117" w:date="2022-03-04T20:13:00Z"/>
          <w:lang w:eastAsia="ko-KR"/>
        </w:rPr>
      </w:pPr>
      <w:ins w:id="1071"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1072"/>
        <w:commentRangeStart w:id="1073"/>
        <w:commentRangeStart w:id="1074"/>
        <w:commentRangeStart w:id="1075"/>
        <w:del w:id="1076"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2"/>
      <w:del w:id="1077" w:author="Rap - Samsung" w:date="2022-03-10T13:48:00Z">
        <w:r w:rsidDel="003A1956">
          <w:rPr>
            <w:rStyle w:val="CommentReference"/>
          </w:rPr>
          <w:commentReference w:id="1072"/>
        </w:r>
      </w:del>
      <w:commentRangeEnd w:id="1073"/>
      <w:commentRangeEnd w:id="1074"/>
      <w:commentRangeEnd w:id="1075"/>
      <w:r w:rsidR="003A1956">
        <w:rPr>
          <w:rStyle w:val="CommentReference"/>
        </w:rPr>
        <w:commentReference w:id="1073"/>
      </w:r>
      <w:r>
        <w:commentReference w:id="1074"/>
      </w:r>
      <w:r w:rsidR="003A1956">
        <w:rPr>
          <w:rStyle w:val="CommentReference"/>
        </w:rPr>
        <w:commentReference w:id="1075"/>
      </w:r>
    </w:p>
    <w:p w14:paraId="6EC9E869" w14:textId="36DB6887" w:rsidR="00E4782D" w:rsidRDefault="0013575E">
      <w:pPr>
        <w:pStyle w:val="B1"/>
        <w:rPr>
          <w:ins w:id="1078" w:author="RAN2_117" w:date="2022-03-04T20:13:00Z"/>
          <w:lang w:eastAsia="ko-KR"/>
        </w:rPr>
      </w:pPr>
      <w:ins w:id="1079" w:author="RAN2_117" w:date="2022-03-04T20:13:00Z">
        <w:r>
          <w:rPr>
            <w:lang w:eastAsia="ko-KR"/>
          </w:rPr>
          <w:lastRenderedPageBreak/>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1080"/>
        <w:commentRangeStart w:id="1081"/>
        <w:r>
          <w:rPr>
            <w:lang w:eastAsia="ko-KR"/>
          </w:rPr>
          <w:t xml:space="preserve">whether beam failure is detected for one or both BFD-RS sets and </w:t>
        </w:r>
      </w:ins>
      <w:commentRangeEnd w:id="1080"/>
      <w:r w:rsidR="001D02B4">
        <w:rPr>
          <w:rStyle w:val="CommentReference"/>
        </w:rPr>
        <w:commentReference w:id="1080"/>
      </w:r>
      <w:commentRangeEnd w:id="1081"/>
      <w:r w:rsidR="00792C34">
        <w:rPr>
          <w:rStyle w:val="CommentReference"/>
        </w:rPr>
        <w:commentReference w:id="1081"/>
      </w:r>
      <w:ins w:id="1082"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1083"/>
        <w:commentRangeStart w:id="1084"/>
        <w:r>
          <w:rPr>
            <w:lang w:eastAsia="ko-KR"/>
          </w:rPr>
          <w:t xml:space="preserve">either </w:t>
        </w:r>
      </w:ins>
      <w:ins w:id="1085" w:author="Rap - Samsung" w:date="2022-03-10T13:58:00Z">
        <w:r w:rsidR="00792C34">
          <w:t xml:space="preserve">detected for one of the BFD-RS sets and the evaluation of the candidate beams according to the requirements as specified in TS 38.133 [11] has been completed </w:t>
        </w:r>
      </w:ins>
      <w:ins w:id="1086" w:author="RAN2_117" w:date="2022-03-04T20:13:00Z">
        <w:del w:id="1087" w:author="Rap - Samsung" w:date="2022-03-10T13:58:00Z">
          <w:r w:rsidDel="00792C34">
            <w:rPr>
              <w:lang w:eastAsia="ko-KR"/>
            </w:rPr>
            <w:delText>not detected for both the BFD-RS sets</w:delText>
          </w:r>
        </w:del>
      </w:ins>
      <w:commentRangeEnd w:id="1083"/>
      <w:del w:id="1088" w:author="Rap - Samsung" w:date="2022-03-10T13:58:00Z">
        <w:r w:rsidDel="00792C34">
          <w:rPr>
            <w:rStyle w:val="CommentReference"/>
          </w:rPr>
          <w:commentReference w:id="1083"/>
        </w:r>
      </w:del>
      <w:commentRangeEnd w:id="1084"/>
      <w:r w:rsidR="00792C34">
        <w:rPr>
          <w:rStyle w:val="CommentReference"/>
        </w:rPr>
        <w:commentReference w:id="1084"/>
      </w:r>
      <w:ins w:id="1089" w:author="RAN2_117" w:date="2022-03-04T20:13:00Z">
        <w:del w:id="1090"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17FF0B4F" w:rsidR="00E4782D" w:rsidRDefault="0013575E">
      <w:pPr>
        <w:pStyle w:val="B1"/>
        <w:rPr>
          <w:ins w:id="1091" w:author="RAN2_117" w:date="2022-03-04T20:13:00Z"/>
          <w:lang w:eastAsia="ko-KR"/>
        </w:rPr>
      </w:pPr>
      <w:ins w:id="1092"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093"/>
        <w:r>
          <w:rPr>
            <w:rFonts w:eastAsia="SimSun"/>
            <w:lang w:eastAsia="zh-CN"/>
          </w:rPr>
          <w:t>the</w:t>
        </w:r>
        <w:r>
          <w:rPr>
            <w:lang w:eastAsia="ko-KR"/>
          </w:rPr>
          <w:t xml:space="preserve"> octet containing the AC field is present for zero, one or two BFD-RS sets of the Serving Cell</w:t>
        </w:r>
        <w:commentRangeEnd w:id="1093"/>
        <w:r>
          <w:rPr>
            <w:rStyle w:val="CommentReference"/>
          </w:rPr>
          <w:commentReference w:id="1093"/>
        </w:r>
        <w:r>
          <w:rPr>
            <w:lang w:eastAsia="ko-KR"/>
          </w:rPr>
          <w:t>. The S</w:t>
        </w:r>
        <w:r>
          <w:rPr>
            <w:vertAlign w:val="subscript"/>
            <w:lang w:eastAsia="ko-KR"/>
          </w:rPr>
          <w:t>k</w:t>
        </w:r>
        <w:r>
          <w:rPr>
            <w:lang w:eastAsia="ko-KR"/>
          </w:rPr>
          <w:t xml:space="preserve"> field set to 0 indicates that beam failure is </w:t>
        </w:r>
        <w:commentRangeStart w:id="1094"/>
        <w:commentRangeStart w:id="1095"/>
        <w:r>
          <w:rPr>
            <w:lang w:eastAsia="ko-KR"/>
          </w:rPr>
          <w:t xml:space="preserve">either </w:t>
        </w:r>
      </w:ins>
      <w:ins w:id="1096" w:author="Rap - Samsung" w:date="2022-03-10T14:00:00Z">
        <w:r w:rsidR="00DC49F5">
          <w:t xml:space="preserve">detected for one of the BFD-RS sets and the evaluation of the candidate beams according to the requirements as specified in TS 38.133 [11] has been completed </w:t>
        </w:r>
      </w:ins>
      <w:ins w:id="1097" w:author="RAN2_117" w:date="2022-03-04T20:13:00Z">
        <w:del w:id="1098" w:author="Rap - Samsung" w:date="2022-03-10T14:00:00Z">
          <w:r w:rsidDel="00DC49F5">
            <w:rPr>
              <w:lang w:eastAsia="ko-KR"/>
            </w:rPr>
            <w:delText xml:space="preserve">not detected for both the BFD-RS sets </w:delText>
          </w:r>
        </w:del>
      </w:ins>
      <w:commentRangeEnd w:id="1094"/>
      <w:del w:id="1099" w:author="Rap - Samsung" w:date="2022-03-10T14:00:00Z">
        <w:r w:rsidDel="00DC49F5">
          <w:rPr>
            <w:rStyle w:val="CommentReference"/>
          </w:rPr>
          <w:commentReference w:id="1094"/>
        </w:r>
      </w:del>
      <w:commentRangeEnd w:id="1095"/>
      <w:r w:rsidR="00513301">
        <w:rPr>
          <w:rStyle w:val="CommentReference"/>
        </w:rPr>
        <w:commentReference w:id="1095"/>
      </w:r>
      <w:ins w:id="1100"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1"/>
        <w:r>
          <w:rPr>
            <w:lang w:eastAsia="ko-KR"/>
          </w:rPr>
          <w:t>AC field is present for zero or one BFD-RS set of the Serving Cell</w:t>
        </w:r>
        <w:commentRangeEnd w:id="1101"/>
        <w:r>
          <w:rPr>
            <w:rStyle w:val="CommentReference"/>
          </w:rPr>
          <w:commentReference w:id="1101"/>
        </w:r>
        <w:r>
          <w:rPr>
            <w:lang w:eastAsia="ko-KR"/>
          </w:rPr>
          <w:t>. The S</w:t>
        </w:r>
        <w:r>
          <w:rPr>
            <w:vertAlign w:val="subscript"/>
            <w:lang w:eastAsia="ko-KR"/>
          </w:rPr>
          <w:t>k</w:t>
        </w:r>
        <w:r>
          <w:rPr>
            <w:lang w:eastAsia="ko-KR"/>
          </w:rPr>
          <w:t xml:space="preserve"> field not mapped to any Serving Cell is set to </w:t>
        </w:r>
        <w:commentRangeStart w:id="1102"/>
        <w:commentRangeStart w:id="1103"/>
        <w:r>
          <w:rPr>
            <w:lang w:eastAsia="ko-KR"/>
          </w:rPr>
          <w:t>0</w:t>
        </w:r>
      </w:ins>
      <w:commentRangeEnd w:id="1102"/>
      <w:r>
        <w:rPr>
          <w:rStyle w:val="CommentReference"/>
        </w:rPr>
        <w:commentReference w:id="1102"/>
      </w:r>
      <w:commentRangeEnd w:id="1103"/>
      <w:r w:rsidR="00513301">
        <w:rPr>
          <w:rStyle w:val="CommentReference"/>
        </w:rPr>
        <w:commentReference w:id="1103"/>
      </w:r>
      <w:ins w:id="1104" w:author="RAN2_117" w:date="2022-03-04T20:13:00Z">
        <w:r>
          <w:rPr>
            <w:lang w:eastAsia="ko-KR"/>
          </w:rPr>
          <w:t>.</w:t>
        </w:r>
      </w:ins>
    </w:p>
    <w:p w14:paraId="6EC9E86B" w14:textId="16DDD545" w:rsidR="00E4782D" w:rsidRDefault="0013575E">
      <w:pPr>
        <w:pStyle w:val="B1"/>
        <w:rPr>
          <w:ins w:id="1105" w:author="RAN2_117" w:date="2022-03-04T20:13:00Z"/>
          <w:lang w:eastAsia="en-US"/>
        </w:rPr>
      </w:pPr>
      <w:ins w:id="1106"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07" w:author="Rap - Samsung" w:date="2022-03-10T14:10:00Z">
          <w:r w:rsidDel="005C73B9">
            <w:rPr>
              <w:lang w:eastAsia="ko-KR"/>
            </w:rPr>
            <w:delText>multiple</w:delText>
          </w:r>
        </w:del>
      </w:ins>
      <w:ins w:id="1108" w:author="Rap - Samsung" w:date="2022-03-10T14:10:00Z">
        <w:r w:rsidR="005C73B9">
          <w:rPr>
            <w:lang w:eastAsia="ko-KR"/>
          </w:rPr>
          <w:t>two</w:t>
        </w:r>
      </w:ins>
      <w:ins w:id="1109"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10" w:author="Rap - Samsung" w:date="2022-03-10T14:10:00Z">
          <w:r w:rsidDel="005C73B9">
            <w:rPr>
              <w:lang w:eastAsia="zh-CN"/>
            </w:rPr>
            <w:delText>multiple</w:delText>
          </w:r>
        </w:del>
      </w:ins>
      <w:ins w:id="1111" w:author="Rap - Samsung" w:date="2022-03-10T14:10:00Z">
        <w:r w:rsidR="005C73B9">
          <w:rPr>
            <w:lang w:eastAsia="zh-CN"/>
          </w:rPr>
          <w:t>two</w:t>
        </w:r>
      </w:ins>
      <w:ins w:id="1112"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1958BBF9" w:rsidR="00E4782D" w:rsidRDefault="0013575E">
      <w:pPr>
        <w:pStyle w:val="B1"/>
        <w:rPr>
          <w:ins w:id="1113" w:author="RAN2_117" w:date="2022-03-04T20:13:00Z"/>
        </w:rPr>
      </w:pPr>
      <w:ins w:id="1114" w:author="RAN2_117" w:date="2022-03-04T20:13:00Z">
        <w:r>
          <w:t>-</w:t>
        </w:r>
        <w:r>
          <w:tab/>
        </w:r>
        <w:r>
          <w:rPr>
            <w:rFonts w:eastAsia="맑은 고딕"/>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15" w:author="Rap - Samsung" w:date="2022-03-10T14:10:00Z">
          <w:r w:rsidDel="005C73B9">
            <w:delText>multiple</w:delText>
          </w:r>
        </w:del>
      </w:ins>
      <w:ins w:id="1116" w:author="Rap - Samsung" w:date="2022-03-10T14:10:00Z">
        <w:r w:rsidR="005C73B9">
          <w:t>two</w:t>
        </w:r>
      </w:ins>
      <w:ins w:id="1117" w:author="RAN2_117" w:date="2022-03-04T20:13:00Z">
        <w:r>
          <w:t xml:space="preserve"> BFD-RS sets, this field is set to 0.</w:t>
        </w:r>
      </w:ins>
    </w:p>
    <w:p w14:paraId="6EC9E86D" w14:textId="76671345" w:rsidR="00E4782D" w:rsidRDefault="0013575E">
      <w:pPr>
        <w:pStyle w:val="B1"/>
        <w:rPr>
          <w:ins w:id="1118" w:author="RAN2_117" w:date="2022-03-04T20:13:00Z"/>
          <w:lang w:eastAsia="ko-KR"/>
        </w:rPr>
      </w:pPr>
      <w:ins w:id="1119" w:author="RAN2_117" w:date="2022-03-04T20:13:00Z">
        <w:r>
          <w:rPr>
            <w:lang w:eastAsia="ko-KR"/>
          </w:rPr>
          <w:t>-</w:t>
        </w:r>
        <w:r>
          <w:rPr>
            <w:lang w:eastAsia="ko-KR"/>
          </w:rP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20" w:author="Rap - Samsung" w:date="2022-03-10T14:10:00Z">
          <w:r w:rsidDel="005C73B9">
            <w:rPr>
              <w:lang w:eastAsia="ko-KR"/>
            </w:rPr>
            <w:delText>multiple</w:delText>
          </w:r>
        </w:del>
      </w:ins>
      <w:ins w:id="1121" w:author="Rap - Samsung" w:date="2022-03-10T14:10:00Z">
        <w:r w:rsidR="005C73B9">
          <w:rPr>
            <w:lang w:eastAsia="ko-KR"/>
          </w:rPr>
          <w:t>two</w:t>
        </w:r>
      </w:ins>
      <w:ins w:id="1122"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23" w:author="Rap - Samsung" w:date="2022-03-10T14:10:00Z">
          <w:r w:rsidDel="005C73B9">
            <w:rPr>
              <w:lang w:eastAsia="zh-CN"/>
            </w:rPr>
            <w:delText>multiple</w:delText>
          </w:r>
        </w:del>
      </w:ins>
      <w:ins w:id="1124" w:author="Rap - Samsung" w:date="2022-03-10T14:10:00Z">
        <w:r w:rsidR="005C73B9">
          <w:rPr>
            <w:lang w:eastAsia="zh-CN"/>
          </w:rPr>
          <w:t>two</w:t>
        </w:r>
      </w:ins>
      <w:ins w:id="1125" w:author="RAN2_117" w:date="2022-03-04T20:13:00Z">
        <w:r>
          <w:rPr>
            <w:lang w:eastAsia="zh-CN"/>
          </w:rPr>
          <w:t xml:space="preserv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26" w:author="RAN2_117" w:date="2022-03-04T20:13:00Z"/>
          <w:rFonts w:eastAsiaTheme="minorEastAsia"/>
          <w:lang w:eastAsia="ko-KR"/>
        </w:rPr>
      </w:pPr>
      <w:ins w:id="1127" w:author="RAN2_117" w:date="2022-03-04T20:13:00Z">
        <w:r>
          <w:object w:dxaOrig="4697" w:dyaOrig="3367" w14:anchorId="6EC9EA23">
            <v:shape id="_x0000_i1035" type="#_x0000_t75" style="width:235pt;height:168pt" o:ole="">
              <v:imagedata r:id="rId35" o:title=""/>
            </v:shape>
            <o:OLEObject Type="Embed" ProgID="Visio.Drawing.15" ShapeID="_x0000_i1035" DrawAspect="Content" ObjectID="_1708429402" r:id="rId36"/>
          </w:object>
        </w:r>
      </w:ins>
    </w:p>
    <w:p w14:paraId="6EC9E86F" w14:textId="77777777" w:rsidR="00E4782D" w:rsidRDefault="0013575E">
      <w:pPr>
        <w:pStyle w:val="TF"/>
        <w:rPr>
          <w:ins w:id="1128" w:author="RAN2_117" w:date="2022-03-04T20:13:00Z"/>
          <w:lang w:eastAsia="en-US"/>
        </w:rPr>
      </w:pPr>
      <w:ins w:id="1129"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0" w:author="RAN2_117" w:date="2022-03-04T20:13:00Z"/>
          <w:lang w:eastAsia="ko-KR"/>
        </w:rPr>
      </w:pPr>
      <w:ins w:id="1131" w:author="RAN2_117" w:date="2022-03-04T20:15:00Z">
        <w:r>
          <w:object w:dxaOrig="4686" w:dyaOrig="6757" w14:anchorId="6EC9EA24">
            <v:shape id="_x0000_i1036" type="#_x0000_t75" style="width:235pt;height:337.5pt" o:ole="">
              <v:imagedata r:id="rId37" o:title=""/>
            </v:shape>
            <o:OLEObject Type="Embed" ProgID="Visio.Drawing.15" ShapeID="_x0000_i1036" DrawAspect="Content" ObjectID="_1708429403" r:id="rId38"/>
          </w:object>
        </w:r>
      </w:ins>
    </w:p>
    <w:p w14:paraId="6EC9E871" w14:textId="77777777" w:rsidR="00E4782D" w:rsidRDefault="0013575E">
      <w:pPr>
        <w:pStyle w:val="TF"/>
        <w:rPr>
          <w:ins w:id="1132" w:author="RAN2_117" w:date="2022-03-04T20:14:00Z"/>
          <w:lang w:eastAsia="en-US"/>
        </w:rPr>
      </w:pPr>
      <w:ins w:id="1133"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34" w:author="RAN2_117" w:date="2022-03-04T20:14:00Z"/>
        </w:rPr>
        <w:pPrChange w:id="1135" w:author="RAN2_117" w:date="2022-03-04T20:15:00Z">
          <w:pPr>
            <w:pStyle w:val="TF"/>
          </w:pPr>
        </w:pPrChange>
      </w:pPr>
    </w:p>
    <w:p w14:paraId="6EC9E873" w14:textId="77777777" w:rsidR="00E4782D" w:rsidRDefault="0013575E">
      <w:pPr>
        <w:pStyle w:val="Heading4"/>
        <w:rPr>
          <w:ins w:id="1136" w:author="RAN2_116" w:date="2021-12-01T19:11:00Z"/>
          <w:rFonts w:eastAsia="맑은 고딕"/>
          <w:lang w:eastAsia="ko-KR"/>
        </w:rPr>
      </w:pPr>
      <w:ins w:id="1137" w:author="RAN2_116" w:date="2021-12-01T19:11:00Z">
        <w:r>
          <w:rPr>
            <w:rFonts w:eastAsia="맑은 고딕"/>
            <w:lang w:eastAsia="ko-KR"/>
          </w:rPr>
          <w:t>6.1.3.YY</w:t>
        </w:r>
        <w:r>
          <w:rPr>
            <w:rFonts w:eastAsia="맑은 고딕"/>
            <w:lang w:eastAsia="ko-KR"/>
          </w:rPr>
          <w:tab/>
          <w:t>Enhanced TCI States Indication for UE-specific PDCCH MAC CE</w:t>
        </w:r>
      </w:ins>
    </w:p>
    <w:p w14:paraId="6EC9E874" w14:textId="77777777" w:rsidR="00E4782D" w:rsidRDefault="0013575E">
      <w:pPr>
        <w:rPr>
          <w:ins w:id="1138" w:author="RAN2_116" w:date="2021-12-01T19:11:00Z"/>
          <w:lang w:eastAsia="ko-KR"/>
        </w:rPr>
      </w:pPr>
      <w:ins w:id="1139"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1140" w:author="RAN2_116" w:date="2021-12-01T19:11:00Z"/>
          <w:rFonts w:eastAsia="SimSun"/>
          <w:lang w:eastAsia="zh-CN"/>
        </w:rPr>
      </w:pPr>
      <w:ins w:id="1141"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42" w:author="RAN2_116bis-e" w:date="2022-01-27T10:44:00Z">
        <w:r>
          <w:rPr>
            <w:rFonts w:eastAsia="SimSun"/>
            <w:lang w:eastAsia="zh-CN"/>
          </w:rPr>
          <w:t>.</w:t>
        </w:r>
        <w:r>
          <w:t xml:space="preserve"> </w:t>
        </w:r>
        <w:commentRangeStart w:id="1143"/>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1143"/>
        <w:r>
          <w:rPr>
            <w:rStyle w:val="CommentReference"/>
          </w:rPr>
          <w:commentReference w:id="1143"/>
        </w:r>
      </w:ins>
      <w:ins w:id="1144" w:author="RAN2_116" w:date="2021-12-01T19:11:00Z">
        <w:r>
          <w:rPr>
            <w:rFonts w:eastAsia="SimSun"/>
            <w:lang w:eastAsia="zh-CN"/>
          </w:rPr>
          <w:t>;</w:t>
        </w:r>
      </w:ins>
    </w:p>
    <w:p w14:paraId="6EC9E876" w14:textId="77777777" w:rsidR="00E4782D" w:rsidRDefault="0013575E">
      <w:pPr>
        <w:pStyle w:val="EditorsNote"/>
        <w:rPr>
          <w:ins w:id="1145" w:author="RAN2_116" w:date="2021-12-01T19:11:00Z"/>
          <w:del w:id="1146" w:author="RAN2_116bis-e" w:date="2022-01-27T10:45:00Z"/>
          <w:rFonts w:eastAsiaTheme="minorEastAsia"/>
        </w:rPr>
      </w:pPr>
      <w:ins w:id="1147" w:author="RAN2_116" w:date="2021-12-01T19:11:00Z">
        <w:del w:id="1148"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49" w:author="RAN2_116" w:date="2021-12-01T19:11:00Z"/>
        </w:rPr>
      </w:pPr>
      <w:ins w:id="1150"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1151" w:author="RAN2_116" w:date="2021-12-01T19:11:00Z"/>
          <w:del w:id="1152" w:author="RAN2_117" w:date="2022-03-04T17:06:00Z"/>
          <w:rFonts w:eastAsia="맑은 고딕"/>
          <w:lang w:eastAsia="ko-KR"/>
        </w:rPr>
      </w:pPr>
      <w:commentRangeStart w:id="1153"/>
      <w:commentRangeStart w:id="1154"/>
      <w:ins w:id="1155" w:author="RAN2_116" w:date="2021-12-01T19:11:00Z">
        <w:del w:id="1156" w:author="RAN2_117" w:date="2022-03-04T17:06:00Z">
          <w:r>
            <w:delText>Editor’s NOTE: FFS whether the MAC CE can be applied to CORESET zero.</w:delText>
          </w:r>
        </w:del>
      </w:ins>
      <w:commentRangeEnd w:id="1153"/>
      <w:del w:id="1157" w:author="RAN2_117" w:date="2022-03-04T17:06:00Z">
        <w:r>
          <w:rPr>
            <w:rStyle w:val="CommentReference"/>
          </w:rPr>
          <w:commentReference w:id="1153"/>
        </w:r>
        <w:commentRangeEnd w:id="1154"/>
        <w:r>
          <w:rPr>
            <w:rStyle w:val="CommentReference"/>
          </w:rPr>
          <w:commentReference w:id="1154"/>
        </w:r>
      </w:del>
    </w:p>
    <w:p w14:paraId="6EC9E879" w14:textId="77777777" w:rsidR="00E4782D" w:rsidRDefault="0013575E">
      <w:pPr>
        <w:pStyle w:val="B1"/>
        <w:rPr>
          <w:ins w:id="1158" w:author="RAN2_116" w:date="2021-12-01T19:11:00Z"/>
        </w:rPr>
      </w:pPr>
      <w:ins w:id="1159"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1160" w:author="RAN2_116" w:date="2021-12-01T19:11:00Z"/>
          <w:del w:id="1161" w:author="RAN2_116bis-e" w:date="2022-01-27T10:46:00Z"/>
        </w:rPr>
      </w:pPr>
      <w:ins w:id="1162" w:author="RAN2_116" w:date="2021-12-01T19:11:00Z">
        <w:del w:id="1163"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64" w:author="RAN2_116bis-e" w:date="2022-01-27T10:46:00Z"/>
          <w:rFonts w:eastAsia="맑은 고딕"/>
          <w:lang w:eastAsia="ko-KR"/>
        </w:rPr>
      </w:pPr>
      <w:commentRangeStart w:id="1165"/>
      <w:ins w:id="1166" w:author="RAN2_116bis-e" w:date="2022-01-27T10:46:00Z">
        <w:r>
          <w:rPr>
            <w:rFonts w:eastAsia="맑은 고딕"/>
            <w:lang w:eastAsia="ko-KR"/>
          </w:rPr>
          <w:t>NOTE 1:</w:t>
        </w:r>
        <w:r>
          <w:rPr>
            <w:rFonts w:eastAsia="맑은 고딕"/>
            <w:lang w:eastAsia="ko-KR"/>
          </w:rPr>
          <w:tab/>
          <w:t xml:space="preserve">The Enhanced TCI State Indication for UE specific PDCCH MAC CE is not applicable to any of the configured CORESETs in a BWP if the CORESETs are configured with different </w:t>
        </w:r>
        <w:r>
          <w:rPr>
            <w:rFonts w:eastAsia="맑은 고딕"/>
            <w:i/>
            <w:lang w:eastAsia="ko-KR"/>
          </w:rPr>
          <w:t>CORESETPoolindex</w:t>
        </w:r>
        <w:r>
          <w:rPr>
            <w:rFonts w:eastAsia="맑은 고딕"/>
            <w:lang w:eastAsia="ko-KR"/>
          </w:rPr>
          <w:t xml:space="preserve"> values in the BWP.</w:t>
        </w:r>
        <w:commentRangeEnd w:id="1165"/>
        <w:r>
          <w:rPr>
            <w:rStyle w:val="CommentReference"/>
          </w:rPr>
          <w:commentReference w:id="1165"/>
        </w:r>
      </w:ins>
    </w:p>
    <w:p w14:paraId="6EC9E87C" w14:textId="77777777" w:rsidR="00E4782D" w:rsidRDefault="0013575E">
      <w:pPr>
        <w:pStyle w:val="NO"/>
        <w:rPr>
          <w:ins w:id="1167" w:author="RAN2_116bis-e" w:date="2022-01-27T10:46:00Z"/>
          <w:rFonts w:eastAsia="맑은 고딕"/>
          <w:lang w:eastAsia="ko-KR"/>
        </w:rPr>
      </w:pPr>
      <w:commentRangeStart w:id="1168"/>
      <w:ins w:id="1169" w:author="RAN2_116bis-e" w:date="2022-01-27T10:46:00Z">
        <w:r>
          <w:rPr>
            <w:rFonts w:eastAsia="맑은 고딕"/>
            <w:lang w:eastAsia="ko-KR"/>
          </w:rPr>
          <w:t>NOTE 2: The Enhanced TCI State Indication for UE specific PDCCH MAC CE is</w:t>
        </w:r>
        <w:r>
          <w:t xml:space="preserve"> </w:t>
        </w:r>
        <w:r>
          <w:rPr>
            <w:rFonts w:eastAsia="맑은 고딕"/>
            <w:lang w:eastAsia="ko-KR"/>
          </w:rPr>
          <w:t xml:space="preserve">applied only if </w:t>
        </w:r>
        <w:r>
          <w:rPr>
            <w:rFonts w:eastAsia="맑은 고딕"/>
            <w:i/>
            <w:lang w:eastAsia="ko-KR"/>
          </w:rPr>
          <w:t>sfnSchemePdcch</w:t>
        </w:r>
        <w:r>
          <w:rPr>
            <w:rFonts w:eastAsia="맑은 고딕"/>
            <w:lang w:eastAsia="ko-KR"/>
          </w:rPr>
          <w:t xml:space="preserve"> is configured.</w:t>
        </w:r>
        <w:commentRangeEnd w:id="1168"/>
        <w:r>
          <w:rPr>
            <w:rStyle w:val="CommentReference"/>
          </w:rPr>
          <w:commentReference w:id="1168"/>
        </w:r>
      </w:ins>
    </w:p>
    <w:p w14:paraId="6EC9E87D" w14:textId="77777777" w:rsidR="00E4782D" w:rsidRDefault="00E4782D">
      <w:pPr>
        <w:rPr>
          <w:ins w:id="1170" w:author="RAN2_116" w:date="2021-12-01T19:11:00Z"/>
          <w:lang w:eastAsia="ko-KR"/>
        </w:rPr>
      </w:pPr>
    </w:p>
    <w:p w14:paraId="6EC9E87E" w14:textId="77777777" w:rsidR="00E4782D" w:rsidRDefault="0013575E">
      <w:pPr>
        <w:keepNext/>
        <w:jc w:val="center"/>
        <w:rPr>
          <w:ins w:id="1171" w:author="RAN2_116" w:date="2021-12-01T19:11:00Z"/>
        </w:rPr>
      </w:pPr>
      <w:ins w:id="1172" w:author="RAN2_116" w:date="2021-12-01T19:11:00Z">
        <w:r>
          <w:object w:dxaOrig="5727" w:dyaOrig="2193" w14:anchorId="6EC9EA25">
            <v:shape id="_x0000_i1037" type="#_x0000_t75" style="width:286.5pt;height:109.5pt" o:ole="">
              <v:imagedata r:id="rId39" o:title=""/>
            </v:shape>
            <o:OLEObject Type="Embed" ProgID="Visio.Drawing.15" ShapeID="_x0000_i1037" DrawAspect="Content" ObjectID="_1708429404" r:id="rId40"/>
          </w:object>
        </w:r>
      </w:ins>
    </w:p>
    <w:p w14:paraId="6EC9E87F" w14:textId="77777777" w:rsidR="00E4782D" w:rsidRDefault="0013575E">
      <w:pPr>
        <w:pStyle w:val="TF"/>
        <w:rPr>
          <w:ins w:id="1173" w:author="RAN2_116" w:date="2021-12-01T19:11:00Z"/>
          <w:lang w:eastAsia="ko-KR"/>
        </w:rPr>
      </w:pPr>
      <w:ins w:id="1174" w:author="RAN2_116" w:date="2021-12-01T19:11:00Z">
        <w:r>
          <w:rPr>
            <w:lang w:eastAsia="ko-KR"/>
          </w:rPr>
          <w:t>Figure 6.1.3.YY-1: Enhanced TCI States Indication for UE-specific PDCCH MAC CE</w:t>
        </w:r>
      </w:ins>
    </w:p>
    <w:p w14:paraId="6EC9E880" w14:textId="77777777" w:rsidR="00E4782D" w:rsidRDefault="0013575E">
      <w:pPr>
        <w:pStyle w:val="Heading4"/>
        <w:rPr>
          <w:ins w:id="1175" w:author="RAN2_116bis-e" w:date="2022-01-27T10:47:00Z"/>
          <w:rFonts w:eastAsia="맑은 고딕"/>
          <w:lang w:eastAsia="ko-KR"/>
        </w:rPr>
      </w:pPr>
      <w:ins w:id="1176" w:author="RAN2_116bis-e" w:date="2022-01-27T10:47:00Z">
        <w:r>
          <w:rPr>
            <w:rFonts w:eastAsia="맑은 고딕"/>
            <w:lang w:eastAsia="ko-KR"/>
          </w:rPr>
          <w:t>6.1.3.AA</w:t>
        </w:r>
        <w:r>
          <w:rPr>
            <w:rFonts w:eastAsia="맑은 고딕"/>
            <w:lang w:eastAsia="ko-KR"/>
          </w:rPr>
          <w:tab/>
        </w:r>
        <w:del w:id="1177" w:author="Rap - Samsung" w:date="2022-01-28T16:37:00Z">
          <w:r>
            <w:rPr>
              <w:rFonts w:eastAsia="맑은 고딕"/>
              <w:lang w:eastAsia="ko-KR"/>
            </w:rPr>
            <w:delText xml:space="preserve">Enhanced </w:delText>
          </w:r>
        </w:del>
        <w:r>
          <w:rPr>
            <w:lang w:eastAsia="ko-KR"/>
          </w:rPr>
          <w:t xml:space="preserve">PUCCH spatial relation Activation/Deactivation </w:t>
        </w:r>
      </w:ins>
      <w:ins w:id="1178" w:author="RAN2_116bis-e" w:date="2022-01-27T12:49:00Z">
        <w:r>
          <w:t>for multiple TRP PUCCH repetition</w:t>
        </w:r>
        <w:commentRangeStart w:id="1179"/>
        <w:commentRangeEnd w:id="1179"/>
        <w:r>
          <w:rPr>
            <w:rStyle w:val="CommentReference"/>
            <w:rFonts w:ascii="Times New Roman" w:hAnsi="Times New Roman"/>
          </w:rPr>
          <w:commentReference w:id="1179"/>
        </w:r>
      </w:ins>
      <w:ins w:id="1180" w:author="Intel_yh" w:date="2022-01-27T16:47:00Z">
        <w:r>
          <w:t xml:space="preserve"> </w:t>
        </w:r>
      </w:ins>
      <w:ins w:id="1181" w:author="RAN2_116bis-e" w:date="2022-01-27T10:47:00Z">
        <w:r>
          <w:rPr>
            <w:lang w:eastAsia="ko-KR"/>
          </w:rPr>
          <w:t>MAC CE</w:t>
        </w:r>
      </w:ins>
    </w:p>
    <w:p w14:paraId="6EC9E881" w14:textId="77777777" w:rsidR="00E4782D" w:rsidRDefault="0013575E">
      <w:pPr>
        <w:rPr>
          <w:ins w:id="1182" w:author="RAN2_116bis-e" w:date="2022-01-27T10:47:00Z"/>
          <w:rFonts w:eastAsiaTheme="minorEastAsia"/>
          <w:lang w:eastAsia="en-US"/>
        </w:rPr>
      </w:pPr>
      <w:ins w:id="1183" w:author="RAN2_116bis-e" w:date="2022-01-27T10:47:00Z">
        <w:r>
          <w:t xml:space="preserve">The </w:t>
        </w:r>
        <w:del w:id="1184" w:author="Rap - Samsung" w:date="2022-01-28T16:37:00Z">
          <w:r>
            <w:delText xml:space="preserve">Enhanced </w:delText>
          </w:r>
        </w:del>
        <w:r>
          <w:t xml:space="preserve">PUCCH Spatial Relation Activation/Deactivation </w:t>
        </w:r>
      </w:ins>
      <w:ins w:id="1185" w:author="RAN2_116bis-e" w:date="2022-01-27T12:50:00Z">
        <w:r>
          <w:t xml:space="preserve">for multiple TRP PUCCH repetition </w:t>
        </w:r>
      </w:ins>
      <w:ins w:id="1186"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1187" w:author="RAN2_116bis-e" w:date="2022-01-27T10:47:00Z"/>
        </w:rPr>
      </w:pPr>
      <w:ins w:id="1188"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1189" w:author="RAN2_116bis-e" w:date="2022-01-27T10:47:00Z"/>
        </w:rPr>
      </w:pPr>
      <w:ins w:id="1190"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1191" w:author="RAN2_116bis-e" w:date="2022-01-27T10:47:00Z"/>
        </w:rPr>
      </w:pPr>
      <w:ins w:id="1192"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193" w:author="RAN2_117" w:date="2022-03-04T12:41:00Z">
        <w:r>
          <w:t xml:space="preserve">octet </w:t>
        </w:r>
      </w:ins>
      <w:ins w:id="1194" w:author="RAN2_116bis-e" w:date="2022-01-27T10:47:00Z">
        <w:r>
          <w:t xml:space="preserve">containing the second </w:t>
        </w:r>
        <w:r>
          <w:rPr>
            <w:rFonts w:eastAsiaTheme="minorEastAsia"/>
          </w:rPr>
          <w:t xml:space="preserve">spatial relation info </w:t>
        </w:r>
      </w:ins>
      <w:ins w:id="1195" w:author="Qualcomm (Ruiming)" w:date="2022-01-28T15:10:00Z">
        <w:r>
          <w:rPr>
            <w:rFonts w:eastAsiaTheme="minorEastAsia"/>
          </w:rPr>
          <w:t xml:space="preserve">for the indicated PUCCH Resource </w:t>
        </w:r>
      </w:ins>
      <w:ins w:id="1196"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197" w:author="Qualcomm (Ruiming)" w:date="2022-01-28T15:11:00Z">
        <w:r>
          <w:rPr>
            <w:rFonts w:eastAsiaTheme="minorEastAsia"/>
          </w:rPr>
          <w:t xml:space="preserve"> for the indicated PUCCH Resource</w:t>
        </w:r>
      </w:ins>
      <w:ins w:id="1198" w:author="RAN2_116bis-e" w:date="2022-01-27T10:47:00Z">
        <w:r>
          <w:rPr>
            <w:rFonts w:eastAsiaTheme="minorEastAsia"/>
          </w:rPr>
          <w:t xml:space="preserve"> is</w:t>
        </w:r>
        <w:r>
          <w:t xml:space="preserve"> not present;</w:t>
        </w:r>
      </w:ins>
    </w:p>
    <w:p w14:paraId="6EC9E885" w14:textId="77777777" w:rsidR="00E4782D" w:rsidRDefault="0013575E">
      <w:pPr>
        <w:pStyle w:val="B1"/>
        <w:rPr>
          <w:ins w:id="1199" w:author="RAN2_116bis-e" w:date="2022-01-27T10:47:00Z"/>
        </w:rPr>
      </w:pPr>
      <w:ins w:id="1200"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lastRenderedPageBreak/>
          <w:t>Resource group are indicated in the MAC CE, and this MAC CE applies to all the PUCCH Resources in the PUCCH Resource group;</w:t>
        </w:r>
      </w:ins>
    </w:p>
    <w:p w14:paraId="6EC9E886" w14:textId="77777777" w:rsidR="00E4782D" w:rsidRDefault="0013575E">
      <w:pPr>
        <w:pStyle w:val="B1"/>
        <w:rPr>
          <w:ins w:id="1201" w:author="RAN2_116bis-e" w:date="2022-01-27T10:47:00Z"/>
        </w:rPr>
      </w:pPr>
      <w:ins w:id="1202"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1203" w:author="RAN2_116bis-e" w:date="2022-01-27T10:47:00Z"/>
        </w:rPr>
      </w:pPr>
      <w:ins w:id="1204" w:author="RAN2_116bis-e" w:date="2022-01-27T10:47:00Z">
        <w:r>
          <w:t>-</w:t>
        </w:r>
        <w:r>
          <w:tab/>
          <w:t>R: Reserved bit, set to 0.</w:t>
        </w:r>
      </w:ins>
    </w:p>
    <w:p w14:paraId="6EC9E888" w14:textId="77777777" w:rsidR="00E4782D" w:rsidRDefault="0013575E">
      <w:pPr>
        <w:pStyle w:val="TH"/>
        <w:rPr>
          <w:ins w:id="1205" w:author="RAN2_116bis-e" w:date="2022-01-27T10:47:00Z"/>
          <w:lang w:eastAsia="ko-KR"/>
        </w:rPr>
      </w:pPr>
      <w:ins w:id="1206" w:author="RAN2_116bis-e" w:date="2022-01-27T10:47:00Z">
        <w:r>
          <w:object w:dxaOrig="5394" w:dyaOrig="4752" w14:anchorId="6EC9EA26">
            <v:shape id="_x0000_i1038" type="#_x0000_t75" style="width:269pt;height:238pt" o:ole="">
              <v:imagedata r:id="rId41" o:title=""/>
            </v:shape>
            <o:OLEObject Type="Embed" ProgID="Visio.Drawing.15" ShapeID="_x0000_i1038" DrawAspect="Content" ObjectID="_1708429405" r:id="rId42"/>
          </w:object>
        </w:r>
      </w:ins>
    </w:p>
    <w:p w14:paraId="6EC9E889" w14:textId="77777777" w:rsidR="00E4782D" w:rsidRDefault="0013575E">
      <w:pPr>
        <w:pStyle w:val="TF"/>
        <w:rPr>
          <w:ins w:id="1207" w:author="RAN2_116bis-e" w:date="2022-01-27T12:34:00Z"/>
        </w:rPr>
      </w:pPr>
      <w:ins w:id="1208" w:author="RAN2_116bis-e" w:date="2022-01-27T10:47:00Z">
        <w:r>
          <w:rPr>
            <w:lang w:eastAsia="ko-KR"/>
          </w:rPr>
          <w:t xml:space="preserve">Figure 6.1.3.AA-1: </w:t>
        </w:r>
        <w:del w:id="1209" w:author="Rap - Samsung" w:date="2022-01-28T17:01:00Z">
          <w:r>
            <w:rPr>
              <w:lang w:eastAsia="ko-KR"/>
            </w:rPr>
            <w:delText xml:space="preserve">Enhanced </w:delText>
          </w:r>
        </w:del>
        <w:r>
          <w:rPr>
            <w:lang w:eastAsia="ko-KR"/>
          </w:rPr>
          <w:t xml:space="preserve">PUCCH spatial relation Activation/Deactivation </w:t>
        </w:r>
      </w:ins>
      <w:ins w:id="1210" w:author="RAN2_116bis-e" w:date="2022-01-27T12:50:00Z">
        <w:r>
          <w:t>for multiple TRP PUCCH repetition</w:t>
        </w:r>
        <w:r>
          <w:rPr>
            <w:lang w:eastAsia="ko-KR"/>
          </w:rPr>
          <w:t xml:space="preserve"> </w:t>
        </w:r>
      </w:ins>
      <w:ins w:id="1211" w:author="RAN2_116bis-e" w:date="2022-01-27T10:47:00Z">
        <w:r>
          <w:rPr>
            <w:lang w:eastAsia="ko-KR"/>
          </w:rPr>
          <w:t>MAC CE</w:t>
        </w:r>
      </w:ins>
    </w:p>
    <w:p w14:paraId="6EC9E88A" w14:textId="77777777" w:rsidR="00E4782D" w:rsidRPr="00E4782D" w:rsidRDefault="00E4782D">
      <w:pPr>
        <w:rPr>
          <w:ins w:id="1212" w:author="RAN2_116bis-e" w:date="2022-01-27T10:47:00Z"/>
          <w:rFonts w:eastAsiaTheme="minorEastAsia"/>
          <w:rPrChange w:id="1213" w:author="RAN2_116bis-e" w:date="2022-01-27T12:34:00Z">
            <w:rPr>
              <w:ins w:id="1214" w:author="RAN2_116bis-e" w:date="2022-01-27T10:47:00Z"/>
              <w:lang w:eastAsia="ko-KR"/>
            </w:rPr>
          </w:rPrChange>
        </w:rPr>
      </w:pPr>
    </w:p>
    <w:p w14:paraId="6EC9E88B" w14:textId="20DF8F57" w:rsidR="00E4782D" w:rsidRDefault="0013575E">
      <w:pPr>
        <w:pStyle w:val="Heading4"/>
        <w:rPr>
          <w:ins w:id="1215" w:author="RAN2_116bis-e" w:date="2022-01-27T10:47:00Z"/>
          <w:rFonts w:eastAsia="맑은 고딕"/>
          <w:lang w:eastAsia="ko-KR"/>
        </w:rPr>
      </w:pPr>
      <w:ins w:id="1216" w:author="RAN2_116bis-e" w:date="2022-01-27T10:47:00Z">
        <w:r>
          <w:rPr>
            <w:rFonts w:eastAsia="맑은 고딕"/>
            <w:lang w:eastAsia="ko-KR"/>
          </w:rPr>
          <w:t>6.1.3.BB</w:t>
        </w:r>
        <w:r>
          <w:rPr>
            <w:rFonts w:eastAsia="맑은 고딕"/>
            <w:lang w:eastAsia="ko-KR"/>
          </w:rPr>
          <w:tab/>
          <w:t xml:space="preserve">PUCCH Power Control Set Update </w:t>
        </w:r>
      </w:ins>
      <w:ins w:id="1217" w:author="Rap - Samsung [2]" w:date="2022-03-10T00:31:00Z">
        <w:r w:rsidR="00715F80">
          <w:rPr>
            <w:rFonts w:eastAsia="맑은 고딕"/>
            <w:lang w:eastAsia="ko-KR"/>
          </w:rPr>
          <w:t xml:space="preserve">for </w:t>
        </w:r>
        <w:r w:rsidR="00715F80">
          <w:t>multiple TRP PUCCH repetition</w:t>
        </w:r>
        <w:r w:rsidR="00715F80">
          <w:rPr>
            <w:rFonts w:eastAsia="맑은 고딕"/>
            <w:lang w:eastAsia="ko-KR"/>
          </w:rPr>
          <w:t xml:space="preserve"> </w:t>
        </w:r>
      </w:ins>
      <w:ins w:id="1218" w:author="RAN2_116bis-e" w:date="2022-01-27T10:47:00Z">
        <w:r>
          <w:rPr>
            <w:rFonts w:eastAsia="맑은 고딕"/>
            <w:lang w:eastAsia="ko-KR"/>
          </w:rPr>
          <w:t>MAC CE</w:t>
        </w:r>
      </w:ins>
    </w:p>
    <w:p w14:paraId="6EC9E88C" w14:textId="77777777" w:rsidR="00E4782D" w:rsidRDefault="0013575E">
      <w:pPr>
        <w:pStyle w:val="EditorsNote"/>
        <w:rPr>
          <w:ins w:id="1219" w:author="RAN2_116bis-e" w:date="2022-01-27T12:34:00Z"/>
          <w:del w:id="1220" w:author="RAN2_117" w:date="2022-03-04T12:35:00Z"/>
          <w:rFonts w:eastAsiaTheme="minorEastAsia"/>
          <w:color w:val="auto"/>
        </w:rPr>
      </w:pPr>
      <w:commentRangeStart w:id="1221"/>
      <w:commentRangeStart w:id="1222"/>
      <w:ins w:id="1223" w:author="RAN2_116bis-e" w:date="2022-01-27T10:47:00Z">
        <w:del w:id="1224" w:author="RAN2_117" w:date="2022-03-04T12:35:00Z">
          <w:r>
            <w:rPr>
              <w:color w:val="auto"/>
            </w:rPr>
            <w:delText>Editor’s NOTE: FFS, detail MAC CE design based on new RRC IE for FR1-dedicated power control set.</w:delText>
          </w:r>
        </w:del>
      </w:ins>
      <w:commentRangeEnd w:id="1221"/>
      <w:ins w:id="1225" w:author="RAN2_116bis-e" w:date="2022-01-27T10:49:00Z">
        <w:del w:id="1226" w:author="RAN2_117" w:date="2022-03-04T12:35:00Z">
          <w:r>
            <w:rPr>
              <w:rStyle w:val="CommentReference"/>
              <w:color w:val="auto"/>
            </w:rPr>
            <w:commentReference w:id="1221"/>
          </w:r>
        </w:del>
      </w:ins>
      <w:commentRangeEnd w:id="1222"/>
      <w:r>
        <w:rPr>
          <w:rStyle w:val="CommentReference"/>
          <w:color w:val="auto"/>
        </w:rPr>
        <w:commentReference w:id="1222"/>
      </w:r>
    </w:p>
    <w:p w14:paraId="6EC9E88D" w14:textId="69852599" w:rsidR="00E4782D" w:rsidRDefault="0013575E">
      <w:pPr>
        <w:rPr>
          <w:ins w:id="1227" w:author="RAN2_117" w:date="2022-03-04T12:34:00Z"/>
          <w:rFonts w:eastAsiaTheme="minorEastAsia"/>
          <w:lang w:eastAsia="en-US"/>
        </w:rPr>
      </w:pPr>
      <w:ins w:id="1228" w:author="RAN2_117" w:date="2022-03-04T12:34:00Z">
        <w:r>
          <w:t xml:space="preserve">The PUCCH </w:t>
        </w:r>
      </w:ins>
      <w:ins w:id="1229" w:author="RAN2_117" w:date="2022-03-04T12:35:00Z">
        <w:r>
          <w:t>Power Control Set Update</w:t>
        </w:r>
      </w:ins>
      <w:ins w:id="1230" w:author="RAN2_117" w:date="2022-03-04T12:34:00Z">
        <w:r>
          <w:t xml:space="preserve"> </w:t>
        </w:r>
      </w:ins>
      <w:ins w:id="1231" w:author="Rap - Samsung [2]" w:date="2022-03-10T00:31:00Z">
        <w:r w:rsidR="00715F80">
          <w:rPr>
            <w:rFonts w:eastAsia="맑은 고딕"/>
            <w:lang w:eastAsia="ko-KR"/>
          </w:rPr>
          <w:t xml:space="preserve">for </w:t>
        </w:r>
        <w:r w:rsidR="00715F80">
          <w:t xml:space="preserve">multiple TRP PUCCH repetition </w:t>
        </w:r>
      </w:ins>
      <w:ins w:id="1232" w:author="RAN2_117" w:date="2022-03-04T12:34:00Z">
        <w:r>
          <w:t xml:space="preserve">MAC CE is identified by a MAC subheader with eLCID as specified in Table 6.2.1-1b. </w:t>
        </w:r>
        <w:commentRangeStart w:id="1233"/>
        <w:r>
          <w:t>It has a variable size with following fields</w:t>
        </w:r>
      </w:ins>
      <w:commentRangeEnd w:id="1233"/>
      <w:ins w:id="1234" w:author="RAN2_117" w:date="2022-03-04T13:00:00Z">
        <w:r>
          <w:rPr>
            <w:rStyle w:val="CommentReference"/>
          </w:rPr>
          <w:commentReference w:id="1233"/>
        </w:r>
      </w:ins>
      <w:ins w:id="1235" w:author="RAN2_117" w:date="2022-03-04T12:34:00Z">
        <w:r>
          <w:t>:</w:t>
        </w:r>
      </w:ins>
    </w:p>
    <w:p w14:paraId="6EC9E88E" w14:textId="77777777" w:rsidR="00E4782D" w:rsidRDefault="0013575E">
      <w:pPr>
        <w:pStyle w:val="B1"/>
        <w:rPr>
          <w:ins w:id="1236" w:author="RAN2_117" w:date="2022-03-04T12:34:00Z"/>
        </w:rPr>
      </w:pPr>
      <w:ins w:id="1237"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1238" w:author="RAN2_117" w:date="2022-03-04T12:34:00Z"/>
        </w:rPr>
      </w:pPr>
      <w:ins w:id="1239"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1240" w:author="RAN2_117" w:date="2022-03-04T12:34:00Z"/>
        </w:rPr>
      </w:pPr>
      <w:ins w:id="1241" w:author="RAN2_117" w:date="2022-03-04T12:34:00Z">
        <w:r>
          <w:t>-</w:t>
        </w:r>
        <w:r>
          <w:tab/>
        </w:r>
        <w:commentRangeStart w:id="1242"/>
        <w:r>
          <w:t xml:space="preserve">C: This field indicates whether single or two </w:t>
        </w:r>
      </w:ins>
      <w:ins w:id="1243" w:author="RAN2_117" w:date="2022-03-04T12:40:00Z">
        <w:r>
          <w:rPr>
            <w:rFonts w:eastAsiaTheme="minorEastAsia"/>
          </w:rPr>
          <w:t>power control set</w:t>
        </w:r>
      </w:ins>
      <w:ins w:id="1244" w:author="RAN2_117" w:date="2022-03-04T12:34:00Z">
        <w:r>
          <w:rPr>
            <w:rFonts w:eastAsiaTheme="minorEastAsia"/>
          </w:rPr>
          <w:t>(s) is activated for the indicated PUCCH Resource ID</w:t>
        </w:r>
        <w:r>
          <w:t xml:space="preserve">. If this field is set to "1", the second </w:t>
        </w:r>
      </w:ins>
      <w:ins w:id="1245" w:author="RAN2_117" w:date="2022-03-04T12:41:00Z">
        <w:r>
          <w:rPr>
            <w:rFonts w:eastAsiaTheme="minorEastAsia"/>
          </w:rPr>
          <w:t>power control set</w:t>
        </w:r>
      </w:ins>
      <w:ins w:id="1246" w:author="RAN2_117" w:date="2022-03-04T12:42:00Z">
        <w:r>
          <w:rPr>
            <w:rFonts w:eastAsiaTheme="minorEastAsia"/>
          </w:rPr>
          <w:t xml:space="preserve"> index (i.e.</w:t>
        </w:r>
      </w:ins>
      <w:ins w:id="1247" w:author="RAN2_117" w:date="2022-03-04T12:43:00Z">
        <w:r>
          <w:t xml:space="preserve"> Power Control Set ID</w:t>
        </w:r>
        <w:r>
          <w:rPr>
            <w:vertAlign w:val="subscript"/>
            <w:lang w:eastAsia="ko-KR"/>
          </w:rPr>
          <w:t>1</w:t>
        </w:r>
      </w:ins>
      <w:ins w:id="1248" w:author="RAN2_117" w:date="2022-03-04T12:42:00Z">
        <w:r>
          <w:rPr>
            <w:rFonts w:eastAsiaTheme="minorEastAsia"/>
          </w:rPr>
          <w:t>)</w:t>
        </w:r>
      </w:ins>
      <w:ins w:id="1249" w:author="RAN2_117" w:date="2022-03-04T12:34:00Z">
        <w:r>
          <w:rPr>
            <w:rFonts w:eastAsiaTheme="minorEastAsia"/>
          </w:rPr>
          <w:t xml:space="preserve"> for the indicated PUCCH Resource is</w:t>
        </w:r>
        <w:r>
          <w:t xml:space="preserve"> present. If this field is set to "0", </w:t>
        </w:r>
      </w:ins>
      <w:ins w:id="1250"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1251" w:author="RAN2_117" w:date="2022-03-04T12:34:00Z">
        <w:r>
          <w:t xml:space="preserve"> not present</w:t>
        </w:r>
      </w:ins>
      <w:commentRangeEnd w:id="1242"/>
      <w:ins w:id="1252" w:author="RAN2_117" w:date="2022-03-04T13:03:00Z">
        <w:r>
          <w:rPr>
            <w:rStyle w:val="CommentReference"/>
          </w:rPr>
          <w:commentReference w:id="1242"/>
        </w:r>
      </w:ins>
      <w:ins w:id="1253" w:author="RAN2_117" w:date="2022-03-04T12:34:00Z">
        <w:r>
          <w:t>;</w:t>
        </w:r>
      </w:ins>
    </w:p>
    <w:p w14:paraId="6EC9E891" w14:textId="77777777" w:rsidR="00E4782D" w:rsidRDefault="0013575E">
      <w:pPr>
        <w:pStyle w:val="B1"/>
        <w:rPr>
          <w:ins w:id="1254" w:author="RAN2_117" w:date="2022-03-04T12:34:00Z"/>
        </w:rPr>
      </w:pPr>
      <w:ins w:id="1255"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1256" w:author="RAN2_117" w:date="2022-03-04T12:52:00Z">
        <w:r>
          <w:rPr>
            <w:lang w:eastAsia="zh-CN"/>
          </w:rPr>
          <w:t>power control set(s)</w:t>
        </w:r>
      </w:ins>
      <w:ins w:id="1257" w:author="RAN2_117" w:date="2022-03-04T12:34:00Z">
        <w:r>
          <w:rPr>
            <w:lang w:eastAsia="zh-CN"/>
          </w:rPr>
          <w:t xml:space="preserve"> indicated by </w:t>
        </w:r>
      </w:ins>
      <w:ins w:id="1258" w:author="RAN2_117" w:date="2022-03-04T12:52:00Z">
        <w:r>
          <w:rPr>
            <w:lang w:eastAsia="zh-CN"/>
          </w:rPr>
          <w:t>Power Control Set</w:t>
        </w:r>
      </w:ins>
      <w:ins w:id="1259"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1260"/>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0"/>
      <w:ins w:id="1261" w:author="RAN2_117" w:date="2022-03-04T13:02:00Z">
        <w:r>
          <w:rPr>
            <w:rStyle w:val="CommentReference"/>
          </w:rPr>
          <w:commentReference w:id="1260"/>
        </w:r>
      </w:ins>
      <w:ins w:id="1262" w:author="RAN2_117" w:date="2022-03-04T12:34:00Z">
        <w:r>
          <w:t>;</w:t>
        </w:r>
      </w:ins>
    </w:p>
    <w:p w14:paraId="6EC9E892" w14:textId="77777777" w:rsidR="00E4782D" w:rsidRDefault="0013575E">
      <w:pPr>
        <w:pStyle w:val="B1"/>
        <w:rPr>
          <w:ins w:id="1263" w:author="RAN2_117" w:date="2022-03-04T12:34:00Z"/>
        </w:rPr>
      </w:pPr>
      <w:ins w:id="1264" w:author="RAN2_117" w:date="2022-03-04T12:34:00Z">
        <w:r>
          <w:t>-</w:t>
        </w:r>
        <w:r>
          <w:tab/>
        </w:r>
      </w:ins>
      <w:commentRangeStart w:id="1265"/>
      <w:ins w:id="1266" w:author="RAN2_117" w:date="2022-03-04T12:42:00Z">
        <w:r>
          <w:t>Power Control Set</w:t>
        </w:r>
      </w:ins>
      <w:ins w:id="1267" w:author="RAN2_117" w:date="2022-03-04T12:34:00Z">
        <w:r>
          <w:t xml:space="preserve"> ID</w:t>
        </w:r>
        <w:r>
          <w:rPr>
            <w:vertAlign w:val="subscript"/>
            <w:lang w:eastAsia="ko-KR"/>
          </w:rPr>
          <w:t>i</w:t>
        </w:r>
        <w:r>
          <w:t xml:space="preserve">: This field contains </w:t>
        </w:r>
      </w:ins>
      <w:ins w:id="1268" w:author="RAN2_117" w:date="2022-03-04T12:55:00Z">
        <w:r>
          <w:rPr>
            <w:i/>
          </w:rPr>
          <w:t>PUCCH-PowerControlSetInfoId-r17</w:t>
        </w:r>
      </w:ins>
      <w:ins w:id="1269" w:author="RAN2_117" w:date="2022-03-04T12:34:00Z">
        <w:r>
          <w:rPr>
            <w:iCs/>
            <w:lang w:eastAsia="zh-CN"/>
          </w:rPr>
          <w:t xml:space="preserve"> where </w:t>
        </w:r>
      </w:ins>
      <w:ins w:id="1270" w:author="RAN2_117" w:date="2022-03-04T12:56:00Z">
        <w:r>
          <w:rPr>
            <w:i/>
          </w:rPr>
          <w:t>PUCCH-PowerControlSetInfoId</w:t>
        </w:r>
      </w:ins>
      <w:ins w:id="1271" w:author="RAN2_117" w:date="2022-03-04T12:34:00Z">
        <w:r>
          <w:rPr>
            <w:iCs/>
            <w:lang w:eastAsia="zh-CN"/>
          </w:rPr>
          <w:t xml:space="preserve"> is the </w:t>
        </w:r>
        <w:r>
          <w:t xml:space="preserve">identifier of the PUCCH </w:t>
        </w:r>
      </w:ins>
      <w:ins w:id="1272" w:author="RAN2_117" w:date="2022-03-04T12:56:00Z">
        <w:r>
          <w:t>Power Control Set</w:t>
        </w:r>
      </w:ins>
      <w:ins w:id="1273" w:author="RAN2_117" w:date="2022-03-04T12:34:00Z">
        <w:r>
          <w:t xml:space="preserve"> in </w:t>
        </w:r>
        <w:r>
          <w:rPr>
            <w:i/>
          </w:rPr>
          <w:t>PUCCH-Config</w:t>
        </w:r>
        <w:r>
          <w:t xml:space="preserve"> in which the PUCCH Resource ID is configured, as specified in TS 38.331 [5], where i is the index of the </w:t>
        </w:r>
      </w:ins>
      <w:ins w:id="1274" w:author="RAN2_117" w:date="2022-03-04T12:58:00Z">
        <w:r>
          <w:t>power control set</w:t>
        </w:r>
      </w:ins>
      <w:ins w:id="1275" w:author="RAN2_117" w:date="2022-03-04T12:34:00Z">
        <w:r>
          <w:t xml:space="preserve"> ID. The length of the field is </w:t>
        </w:r>
      </w:ins>
      <w:ins w:id="1276" w:author="RAN2_117" w:date="2022-03-04T12:59:00Z">
        <w:r>
          <w:t>3</w:t>
        </w:r>
      </w:ins>
      <w:ins w:id="1277" w:author="RAN2_117" w:date="2022-03-04T12:34:00Z">
        <w:r>
          <w:t xml:space="preserve"> bits;</w:t>
        </w:r>
      </w:ins>
      <w:commentRangeEnd w:id="1265"/>
      <w:ins w:id="1278" w:author="RAN2_117" w:date="2022-03-04T17:07:00Z">
        <w:r>
          <w:rPr>
            <w:rStyle w:val="CommentReference"/>
          </w:rPr>
          <w:commentReference w:id="1265"/>
        </w:r>
      </w:ins>
    </w:p>
    <w:p w14:paraId="6EC9E893" w14:textId="77777777" w:rsidR="00E4782D" w:rsidRDefault="0013575E">
      <w:pPr>
        <w:pStyle w:val="B1"/>
        <w:rPr>
          <w:ins w:id="1279" w:author="RAN2_117" w:date="2022-03-04T12:34:00Z"/>
        </w:rPr>
      </w:pPr>
      <w:ins w:id="1280" w:author="RAN2_117" w:date="2022-03-04T12:34:00Z">
        <w:r>
          <w:t>-</w:t>
        </w:r>
        <w:r>
          <w:tab/>
          <w:t>R: Reserved bit, set to 0.</w:t>
        </w:r>
      </w:ins>
    </w:p>
    <w:p w14:paraId="6EC9E894" w14:textId="77777777" w:rsidR="00E4782D" w:rsidRDefault="0013575E">
      <w:pPr>
        <w:keepNext/>
        <w:jc w:val="center"/>
        <w:rPr>
          <w:ins w:id="1281" w:author="RAN2_117" w:date="2022-03-04T12:59:00Z"/>
        </w:rPr>
      </w:pPr>
      <w:ins w:id="1282" w:author="RAN2_117" w:date="2022-03-04T12:35:00Z">
        <w:r>
          <w:rPr>
            <w:lang w:val="en-US" w:eastAsia="ko-KR"/>
          </w:rPr>
          <w:object w:dxaOrig="6502" w:dyaOrig="4375" w14:anchorId="6EC9EA27">
            <v:shape id="_x0000_i1039" type="#_x0000_t75" style="width:325pt;height:219pt" o:ole="">
              <v:imagedata r:id="rId43" o:title=""/>
            </v:shape>
            <o:OLEObject Type="Embed" ProgID="Visio.Drawing.15" ShapeID="_x0000_i1039" DrawAspect="Content" ObjectID="_1708429406" r:id="rId44"/>
          </w:object>
        </w:r>
      </w:ins>
    </w:p>
    <w:p w14:paraId="6EC9E895" w14:textId="35448EE0" w:rsidR="00E4782D" w:rsidRDefault="0013575E">
      <w:pPr>
        <w:pStyle w:val="Caption"/>
        <w:jc w:val="center"/>
        <w:rPr>
          <w:ins w:id="1283" w:author="RAN2_116bis-e" w:date="2022-01-27T10:47:00Z"/>
          <w:rFonts w:eastAsiaTheme="minorEastAsia"/>
        </w:rPr>
      </w:pPr>
      <w:ins w:id="1284" w:author="RAN2_117" w:date="2022-03-04T12:59:00Z">
        <w:r>
          <w:rPr>
            <w:rFonts w:eastAsiaTheme="minorEastAsia"/>
          </w:rPr>
          <w:t>F</w:t>
        </w:r>
        <w:r>
          <w:t xml:space="preserve">igure 6.1.3.BB-1: PUCCH </w:t>
        </w:r>
      </w:ins>
      <w:ins w:id="1285" w:author="RAN2_117" w:date="2022-03-04T13:00:00Z">
        <w:r>
          <w:t>power control set update</w:t>
        </w:r>
      </w:ins>
      <w:ins w:id="1286" w:author="Rap - Samsung [2]" w:date="2022-03-10T00:32:00Z">
        <w:r w:rsidR="00715F80" w:rsidRPr="00715F80">
          <w:t xml:space="preserve"> </w:t>
        </w:r>
        <w:r w:rsidR="00715F80">
          <w:t>for multiple TRP PUCCH repletion</w:t>
        </w:r>
      </w:ins>
      <w:ins w:id="1287" w:author="RAN2_117" w:date="2022-03-04T12:59:00Z">
        <w:r>
          <w:t xml:space="preserve"> MAC CE</w:t>
        </w:r>
      </w:ins>
    </w:p>
    <w:p w14:paraId="6EC9E896" w14:textId="77777777" w:rsidR="00E4782D" w:rsidRDefault="0013575E">
      <w:pPr>
        <w:pStyle w:val="Heading4"/>
        <w:rPr>
          <w:ins w:id="1288" w:author="RAN2_116bis-e" w:date="2022-01-27T10:53:00Z"/>
          <w:rFonts w:eastAsia="맑은 고딕"/>
          <w:lang w:eastAsia="ko-KR"/>
        </w:rPr>
      </w:pPr>
      <w:commentRangeStart w:id="1289"/>
      <w:ins w:id="1290" w:author="RAN2_116bis-e" w:date="2022-01-27T10:53:00Z">
        <w:r>
          <w:rPr>
            <w:rFonts w:eastAsia="맑은 고딕"/>
            <w:lang w:eastAsia="ko-KR"/>
          </w:rPr>
          <w:t>6.1.3.CC</w:t>
        </w:r>
        <w:r>
          <w:rPr>
            <w:rFonts w:eastAsia="맑은 고딕"/>
            <w:lang w:eastAsia="ko-KR"/>
          </w:rPr>
          <w:tab/>
        </w:r>
      </w:ins>
      <w:ins w:id="1291" w:author="RAN2_116bis-e" w:date="2022-01-27T10:56:00Z">
        <w:r>
          <w:rPr>
            <w:rFonts w:eastAsia="맑은 고딕"/>
            <w:lang w:eastAsia="ko-KR"/>
          </w:rPr>
          <w:t>Unified TCI States Activation/Deactivation MAC CE</w:t>
        </w:r>
      </w:ins>
      <w:commentRangeEnd w:id="1289"/>
      <w:r>
        <w:rPr>
          <w:rStyle w:val="CommentReference"/>
          <w:rFonts w:ascii="Times New Roman" w:hAnsi="Times New Roman"/>
        </w:rPr>
        <w:commentReference w:id="1289"/>
      </w:r>
    </w:p>
    <w:p w14:paraId="6EC9E897" w14:textId="77777777" w:rsidR="00E4782D" w:rsidRDefault="0013575E">
      <w:pPr>
        <w:pStyle w:val="EditorsNote"/>
        <w:rPr>
          <w:del w:id="1292" w:author="RAN2_117" w:date="2022-03-04T15:19:00Z"/>
          <w:color w:val="auto"/>
        </w:rPr>
      </w:pPr>
      <w:commentRangeStart w:id="1293"/>
      <w:ins w:id="1294" w:author="RAN2_116bis-e" w:date="2022-01-27T10:54:00Z">
        <w:del w:id="1295" w:author="RAN2_117" w:date="2022-03-04T15:19:00Z">
          <w:r>
            <w:rPr>
              <w:color w:val="auto"/>
            </w:rPr>
            <w:delText>Editor’s NOTE: FFS, detail MAC CE design based for joint and separate TCI state operation as well as the UL/DL BWP association.</w:delText>
          </w:r>
          <w:commentRangeEnd w:id="1293"/>
          <w:r>
            <w:rPr>
              <w:rStyle w:val="CommentReference"/>
              <w:color w:val="auto"/>
            </w:rPr>
            <w:commentReference w:id="1293"/>
          </w:r>
        </w:del>
      </w:ins>
    </w:p>
    <w:p w14:paraId="6EC9E898" w14:textId="77777777" w:rsidR="00E4782D" w:rsidRDefault="0013575E">
      <w:pPr>
        <w:rPr>
          <w:ins w:id="1296" w:author="RAN2_117" w:date="2022-03-04T15:46:00Z"/>
          <w:lang w:eastAsia="ko-KR"/>
        </w:rPr>
      </w:pPr>
      <w:ins w:id="1297"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553CA2D6" w:rsidR="00E4782D" w:rsidDel="00951EDF" w:rsidRDefault="0013575E">
      <w:pPr>
        <w:pStyle w:val="B1"/>
        <w:rPr>
          <w:ins w:id="1298" w:author="RAN2_117" w:date="2022-03-04T15:46:00Z"/>
          <w:del w:id="1299" w:author="Rap - Samsung [2]" w:date="2022-03-09T22:33:00Z"/>
          <w:rFonts w:eastAsia="맑은 고딕"/>
          <w:lang w:eastAsia="ko-KR"/>
        </w:rPr>
      </w:pPr>
      <w:ins w:id="1300" w:author="RAN2_117" w:date="2022-03-04T15:46:00Z">
        <w:del w:id="1301" w:author="Rap - Samsung [2]" w:date="2022-03-09T22:33:00Z">
          <w:r w:rsidDel="00951EDF">
            <w:rPr>
              <w:rFonts w:eastAsia="맑은 고딕" w:hint="eastAsia"/>
              <w:lang w:eastAsia="ko-KR"/>
            </w:rPr>
            <w:delText>-</w:delText>
          </w:r>
          <w:r w:rsidDel="00951EDF">
            <w:rPr>
              <w:rFonts w:eastAsia="맑은 고딕"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02"/>
          <w:commentRangeStart w:id="1303"/>
          <w:commentRangeStart w:id="1304"/>
          <w:r w:rsidDel="00951EDF">
            <w:rPr>
              <w:rFonts w:eastAsiaTheme="minorEastAsia"/>
              <w:lang w:val="en-US"/>
            </w:rPr>
            <w:delText xml:space="preserve">whether this MAC CE is </w:delText>
          </w:r>
        </w:del>
      </w:ins>
      <w:ins w:id="1305" w:author="RAN2_117" w:date="2022-03-04T15:47:00Z">
        <w:del w:id="1306" w:author="Rap - Samsung [2]" w:date="2022-03-09T22:33:00Z">
          <w:r w:rsidDel="00951EDF">
            <w:rPr>
              <w:rFonts w:eastAsiaTheme="minorEastAsia"/>
              <w:lang w:val="en-US"/>
            </w:rPr>
            <w:delText xml:space="preserve">used </w:delText>
          </w:r>
        </w:del>
      </w:ins>
      <w:ins w:id="1307" w:author="RAN2_117" w:date="2022-03-04T15:46:00Z">
        <w:del w:id="1308" w:author="Rap - Samsung [2]" w:date="2022-03-09T22:33:00Z">
          <w:r w:rsidDel="00951EDF">
            <w:rPr>
              <w:rFonts w:eastAsiaTheme="minorEastAsia"/>
              <w:lang w:val="en-US"/>
            </w:rPr>
            <w:delText>for joint TCI states or separate TCI states</w:delText>
          </w:r>
        </w:del>
      </w:ins>
      <w:commentRangeEnd w:id="1302"/>
      <w:del w:id="1309" w:author="Rap - Samsung [2]" w:date="2022-03-09T22:33:00Z">
        <w:r w:rsidR="00A072B4" w:rsidDel="00951EDF">
          <w:rPr>
            <w:rStyle w:val="CommentReference"/>
          </w:rPr>
          <w:commentReference w:id="1302"/>
        </w:r>
        <w:commentRangeEnd w:id="1303"/>
        <w:r w:rsidR="00AF0DE3" w:rsidDel="00951EDF">
          <w:rPr>
            <w:rStyle w:val="CommentReference"/>
          </w:rPr>
          <w:commentReference w:id="1303"/>
        </w:r>
      </w:del>
      <w:commentRangeEnd w:id="1304"/>
      <w:r w:rsidR="007F5F49">
        <w:rPr>
          <w:rStyle w:val="CommentReference"/>
        </w:rPr>
        <w:commentReference w:id="1304"/>
      </w:r>
      <w:ins w:id="1310" w:author="RAN2_117" w:date="2022-03-04T15:46:00Z">
        <w:del w:id="1311" w:author="Rap - Samsung [2]" w:date="2022-03-09T22:33:00Z">
          <w:r w:rsidDel="00951EDF">
            <w:rPr>
              <w:rFonts w:eastAsiaTheme="minorEastAsia"/>
              <w:lang w:val="en-US"/>
            </w:rPr>
            <w:delText xml:space="preserve">. </w:delText>
          </w:r>
        </w:del>
      </w:ins>
      <w:ins w:id="1312" w:author="RAN2_117" w:date="2022-03-04T15:47:00Z">
        <w:del w:id="1313" w:author="Rap - Samsung [2]" w:date="2022-03-09T22:33:00Z">
          <w:r w:rsidDel="00951EDF">
            <w:delText>If this field is set to "</w:delText>
          </w:r>
        </w:del>
      </w:ins>
      <w:ins w:id="1314" w:author="RAN2_117" w:date="2022-03-04T15:46:00Z">
        <w:del w:id="1315" w:author="Rap - Samsung [2]" w:date="2022-03-09T22:33:00Z">
          <w:r w:rsidDel="00951EDF">
            <w:rPr>
              <w:rFonts w:eastAsiaTheme="minorEastAsia"/>
              <w:lang w:val="en-US"/>
            </w:rPr>
            <w:delText>1</w:delText>
          </w:r>
        </w:del>
      </w:ins>
      <w:ins w:id="1316" w:author="RAN2_117" w:date="2022-03-04T15:47:00Z">
        <w:del w:id="1317" w:author="Rap - Samsung [2]" w:date="2022-03-09T22:33:00Z">
          <w:r w:rsidDel="00951EDF">
            <w:delText>"</w:delText>
          </w:r>
        </w:del>
      </w:ins>
      <w:ins w:id="1318" w:author="RAN2_117" w:date="2022-03-04T15:46:00Z">
        <w:del w:id="1319" w:author="Rap - Samsung [2]" w:date="2022-03-09T22:33:00Z">
          <w:r w:rsidDel="00951EDF">
            <w:rPr>
              <w:rFonts w:eastAsiaTheme="minorEastAsia"/>
              <w:lang w:val="en-US"/>
            </w:rPr>
            <w:delText xml:space="preserve">, </w:delText>
          </w:r>
        </w:del>
      </w:ins>
      <w:ins w:id="1320" w:author="RAN2_117" w:date="2022-03-04T15:47:00Z">
        <w:del w:id="1321" w:author="Rap - Samsung [2]" w:date="2022-03-09T22:33:00Z">
          <w:r w:rsidDel="00951EDF">
            <w:rPr>
              <w:rFonts w:eastAsiaTheme="minorEastAsia"/>
              <w:lang w:val="en-US"/>
            </w:rPr>
            <w:delText>this MAC CE indicates the</w:delText>
          </w:r>
        </w:del>
      </w:ins>
      <w:ins w:id="1322" w:author="RAN2_117" w:date="2022-03-04T15:46:00Z">
        <w:del w:id="1323" w:author="Rap - Samsung [2]" w:date="2022-03-09T22:33:00Z">
          <w:r w:rsidDel="00951EDF">
            <w:rPr>
              <w:rFonts w:eastAsiaTheme="minorEastAsia"/>
              <w:lang w:val="en-US"/>
            </w:rPr>
            <w:delText xml:space="preserve"> joint TCI states, </w:delText>
          </w:r>
        </w:del>
      </w:ins>
      <w:ins w:id="1324" w:author="RAN2_117" w:date="2022-03-04T15:48:00Z">
        <w:del w:id="1325" w:author="Rap - Samsung [2]" w:date="2022-03-09T22:33:00Z">
          <w:r w:rsidDel="00951EDF">
            <w:rPr>
              <w:rFonts w:eastAsiaTheme="minorEastAsia"/>
              <w:lang w:val="en-US"/>
            </w:rPr>
            <w:delText xml:space="preserve">and </w:delText>
          </w:r>
        </w:del>
      </w:ins>
      <w:ins w:id="1326" w:author="RAN2_117" w:date="2022-03-04T15:50:00Z">
        <w:del w:id="1327" w:author="Rap - Samsung [2]" w:date="2022-03-09T22:33:00Z">
          <w:r w:rsidDel="00951EDF">
            <w:rPr>
              <w:rFonts w:eastAsiaTheme="minorEastAsia"/>
              <w:lang w:val="en-US"/>
            </w:rPr>
            <w:delText xml:space="preserve">the </w:delText>
          </w:r>
        </w:del>
      </w:ins>
      <w:ins w:id="1328" w:author="RAN2_117" w:date="2022-03-04T15:49:00Z">
        <w:del w:id="1329" w:author="Rap - Samsung [2]" w:date="2022-03-09T22:33:00Z">
          <w:r w:rsidDel="00951EDF">
            <w:rPr>
              <w:rFonts w:eastAsiaTheme="minorEastAsia"/>
              <w:lang w:val="en-US"/>
            </w:rPr>
            <w:delText xml:space="preserve">octet </w:delText>
          </w:r>
        </w:del>
      </w:ins>
      <w:ins w:id="1330" w:author="RAN2_117" w:date="2022-03-04T15:50:00Z">
        <w:del w:id="1331" w:author="Rap - Samsung [2]" w:date="2022-03-09T22:33:00Z">
          <w:r w:rsidDel="00951EDF">
            <w:rPr>
              <w:rFonts w:eastAsiaTheme="minorEastAsia"/>
              <w:lang w:val="en-US"/>
            </w:rPr>
            <w:delText>containing</w:delText>
          </w:r>
        </w:del>
      </w:ins>
      <w:ins w:id="1332" w:author="RAN2_117" w:date="2022-03-04T15:49:00Z">
        <w:del w:id="1333" w:author="Rap - Samsung [2]" w:date="2022-03-09T22:33:00Z">
          <w:r w:rsidDel="00951EDF">
            <w:rPr>
              <w:rFonts w:eastAsiaTheme="minorEastAsia"/>
              <w:lang w:val="en-US"/>
            </w:rPr>
            <w:delText xml:space="preserve"> UL BWP ID field </w:delText>
          </w:r>
        </w:del>
      </w:ins>
      <w:ins w:id="1334" w:author="RAN2_117" w:date="2022-03-04T15:46:00Z">
        <w:del w:id="1335" w:author="Rap - Samsung [2]" w:date="2022-03-09T22:33:00Z">
          <w:r w:rsidDel="00951EDF">
            <w:rPr>
              <w:rFonts w:eastAsiaTheme="minorEastAsia"/>
              <w:lang w:val="en-US"/>
            </w:rPr>
            <w:delText xml:space="preserve">is omitted. </w:delText>
          </w:r>
        </w:del>
      </w:ins>
      <w:ins w:id="1336" w:author="RAN2_117" w:date="2022-03-04T15:49:00Z">
        <w:del w:id="1337"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38" w:author="RAN2_117" w:date="2022-03-04T15:50:00Z">
        <w:del w:id="1339" w:author="Rap - Samsung [2]" w:date="2022-03-09T22:33:00Z">
          <w:r w:rsidDel="00951EDF">
            <w:rPr>
              <w:rFonts w:eastAsiaTheme="minorEastAsia"/>
              <w:lang w:val="en-US"/>
            </w:rPr>
            <w:delText>this MAC CE indicates the</w:delText>
          </w:r>
        </w:del>
      </w:ins>
      <w:ins w:id="1340" w:author="RAN2_117" w:date="2022-03-04T15:46:00Z">
        <w:del w:id="1341"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42" w:author="RAN2_117" w:date="2022-03-04T15:51:00Z"/>
          <w:lang w:eastAsia="zh-CN"/>
        </w:rPr>
      </w:pPr>
      <w:ins w:id="1343" w:author="RAN2_117" w:date="2022-03-04T15:46:00Z">
        <w:r>
          <w:t>-</w:t>
        </w:r>
        <w:r>
          <w:tab/>
        </w:r>
        <w:commentRangeStart w:id="1344"/>
        <w:commentRangeStart w:id="1345"/>
        <w:r>
          <w:t xml:space="preserve">Serving Cell ID: </w:t>
        </w:r>
        <w:r>
          <w:rPr>
            <w:lang w:eastAsia="zh-CN"/>
          </w:rPr>
          <w:t>This field indicates the identity of the Serving Cell for which the MAC CE applies. The length of the field is 5 bits.</w:t>
        </w:r>
      </w:ins>
      <w:commentRangeEnd w:id="1344"/>
      <w:r w:rsidR="0015096C">
        <w:rPr>
          <w:rStyle w:val="CommentReference"/>
        </w:rPr>
        <w:commentReference w:id="1344"/>
      </w:r>
      <w:commentRangeEnd w:id="1345"/>
      <w:r w:rsidR="0015096C">
        <w:rPr>
          <w:rStyle w:val="CommentReference"/>
        </w:rPr>
        <w:commentReference w:id="1345"/>
      </w:r>
      <w:ins w:id="1346"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respectively</w:t>
        </w:r>
        <w:r w:rsidR="0015096C" w:rsidRPr="00262EBE">
          <w:rPr>
            <w:rFonts w:eastAsia="SimSun"/>
            <w:noProof/>
            <w:lang w:eastAsia="zh-CN"/>
          </w:rPr>
          <w:t>;</w:t>
        </w:r>
      </w:ins>
    </w:p>
    <w:p w14:paraId="6EC9E89B" w14:textId="00E450A4" w:rsidR="00E4782D" w:rsidDel="0015096C" w:rsidRDefault="0013575E">
      <w:pPr>
        <w:pStyle w:val="EditorsNote"/>
        <w:rPr>
          <w:ins w:id="1347" w:author="RAN2_117" w:date="2022-03-04T15:46:00Z"/>
          <w:del w:id="1348" w:author="Rap - Samsung" w:date="2022-03-10T14:33:00Z"/>
          <w:rFonts w:eastAsia="SimSun"/>
          <w:lang w:eastAsia="zh-CN"/>
        </w:rPr>
      </w:pPr>
      <w:commentRangeStart w:id="1349"/>
      <w:ins w:id="1350" w:author="RAN2_117" w:date="2022-03-04T15:51:00Z">
        <w:del w:id="1351" w:author="Rap - Samsung" w:date="2022-03-10T14:33:00Z">
          <w:r w:rsidDel="0015096C">
            <w:rPr>
              <w:lang w:eastAsia="zh-CN"/>
            </w:rPr>
            <w:delText xml:space="preserve">Editor’s note: FFS </w:delText>
          </w:r>
        </w:del>
      </w:ins>
      <w:ins w:id="1352" w:author="RAN2_117" w:date="2022-03-04T15:52:00Z">
        <w:del w:id="1353" w:author="Rap - Samsung" w:date="2022-03-10T14:33:00Z">
          <w:r w:rsidDel="0015096C">
            <w:rPr>
              <w:lang w:eastAsia="zh-CN"/>
            </w:rPr>
            <w:delText>simultaneous upd</w:delText>
          </w:r>
        </w:del>
      </w:ins>
      <w:ins w:id="1354" w:author="RAN2_117" w:date="2022-03-04T15:53:00Z">
        <w:del w:id="1355" w:author="Rap - Samsung" w:date="2022-03-10T14:33:00Z">
          <w:r w:rsidDel="0015096C">
            <w:rPr>
              <w:lang w:eastAsia="zh-CN"/>
            </w:rPr>
            <w:delText>ate of CCs supported based on RAN1 reply, if supported which IE is used.</w:delText>
          </w:r>
        </w:del>
      </w:ins>
      <w:commentRangeEnd w:id="1349"/>
      <w:ins w:id="1356" w:author="RAN2_117" w:date="2022-03-04T16:54:00Z">
        <w:del w:id="1357" w:author="Rap - Samsung" w:date="2022-03-10T14:33:00Z">
          <w:r w:rsidDel="0015096C">
            <w:rPr>
              <w:rStyle w:val="CommentReference"/>
              <w:color w:val="auto"/>
            </w:rPr>
            <w:commentReference w:id="1349"/>
          </w:r>
        </w:del>
      </w:ins>
    </w:p>
    <w:p w14:paraId="6EC9E89C" w14:textId="77777777" w:rsidR="00E4782D" w:rsidRDefault="0013575E">
      <w:pPr>
        <w:pStyle w:val="B1"/>
        <w:rPr>
          <w:ins w:id="1358" w:author="RAN2_117" w:date="2022-03-04T15:54:00Z"/>
        </w:rPr>
      </w:pPr>
      <w:ins w:id="1359" w:author="RAN2_117" w:date="2022-03-04T15:46:00Z">
        <w:r>
          <w:t>-</w:t>
        </w:r>
        <w:r>
          <w:tab/>
        </w:r>
      </w:ins>
      <w:ins w:id="1360" w:author="RAN2_117" w:date="2022-03-04T15:53:00Z">
        <w:r>
          <w:t xml:space="preserve">DL </w:t>
        </w:r>
      </w:ins>
      <w:ins w:id="1361"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362" w:author="RAN2_117" w:date="2022-03-04T15:46:00Z"/>
          <w:rFonts w:eastAsiaTheme="minorEastAsia"/>
        </w:rPr>
      </w:pPr>
      <w:commentRangeStart w:id="1363"/>
      <w:ins w:id="1364"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63"/>
      <w:ins w:id="1365" w:author="RAN2_117" w:date="2022-03-04T16:58:00Z">
        <w:r>
          <w:rPr>
            <w:rStyle w:val="CommentReference"/>
          </w:rPr>
          <w:commentReference w:id="1363"/>
        </w:r>
      </w:ins>
    </w:p>
    <w:p w14:paraId="6EC9E89E" w14:textId="26AEE140" w:rsidR="00E4782D" w:rsidRDefault="0013575E">
      <w:pPr>
        <w:pStyle w:val="B1"/>
        <w:rPr>
          <w:ins w:id="1366" w:author="RAN2_117" w:date="2022-03-04T16:19:00Z"/>
          <w:rFonts w:eastAsiaTheme="minorEastAsia"/>
          <w:lang w:val="en-US"/>
        </w:rPr>
      </w:pPr>
      <w:ins w:id="1367" w:author="RAN2_117" w:date="2022-03-04T15:46:00Z">
        <w:r>
          <w:t>-</w:t>
        </w:r>
        <w:r>
          <w:tab/>
        </w:r>
      </w:ins>
      <w:commentRangeStart w:id="1368"/>
      <w:commentRangeStart w:id="1369"/>
      <w:ins w:id="1370" w:author="RAN2_117" w:date="2022-03-04T16:15:00Z">
        <w:r>
          <w:t>D/U</w:t>
        </w:r>
      </w:ins>
      <w:commentRangeEnd w:id="1368"/>
      <w:r w:rsidR="00E12403">
        <w:rPr>
          <w:rStyle w:val="CommentReference"/>
        </w:rPr>
        <w:commentReference w:id="1368"/>
      </w:r>
      <w:commentRangeEnd w:id="1369"/>
      <w:r w:rsidR="00B46AC8">
        <w:rPr>
          <w:rStyle w:val="CommentReference"/>
        </w:rPr>
        <w:commentReference w:id="1369"/>
      </w:r>
      <w:ins w:id="1371" w:author="RAN2_117" w:date="2022-03-04T15:46:00Z">
        <w:r>
          <w:t xml:space="preserve">: This field </w:t>
        </w:r>
      </w:ins>
      <w:ins w:id="1372" w:author="RAN2_117" w:date="2022-03-04T16:15:00Z">
        <w:r>
          <w:rPr>
            <w:rFonts w:eastAsiaTheme="minorEastAsia"/>
            <w:lang w:val="en-US"/>
          </w:rPr>
          <w:t xml:space="preserve">indicate whether the TCI state ID in the same </w:t>
        </w:r>
      </w:ins>
      <w:ins w:id="1373" w:author="RAN2_117" w:date="2022-03-04T16:18:00Z">
        <w:r>
          <w:rPr>
            <w:rFonts w:eastAsiaTheme="minorEastAsia"/>
            <w:lang w:val="en-US"/>
          </w:rPr>
          <w:t>octet</w:t>
        </w:r>
      </w:ins>
      <w:ins w:id="1374" w:author="RAN2_117" w:date="2022-03-04T16:15:00Z">
        <w:r>
          <w:rPr>
            <w:rFonts w:eastAsiaTheme="minorEastAsia"/>
            <w:lang w:val="en-US"/>
          </w:rPr>
          <w:t xml:space="preserve"> is for </w:t>
        </w:r>
      </w:ins>
      <w:ins w:id="1375" w:author="Rap - Samsung [2]" w:date="2022-03-09T23:10:00Z">
        <w:r w:rsidR="002B0CA6">
          <w:rPr>
            <w:rFonts w:eastAsiaTheme="minorEastAsia"/>
            <w:lang w:val="en-US"/>
          </w:rPr>
          <w:t>joint/</w:t>
        </w:r>
      </w:ins>
      <w:ins w:id="1376" w:author="RAN2_117" w:date="2022-03-04T16:15:00Z">
        <w:r>
          <w:rPr>
            <w:rFonts w:eastAsiaTheme="minorEastAsia"/>
            <w:lang w:val="en-US"/>
          </w:rPr>
          <w:t xml:space="preserve">downlink or uplink TCI state. </w:t>
        </w:r>
      </w:ins>
      <w:ins w:id="1377" w:author="RAN2_117" w:date="2022-03-04T16:16:00Z">
        <w:r>
          <w:rPr>
            <w:rFonts w:eastAsiaTheme="minorEastAsia"/>
            <w:lang w:val="en-US"/>
          </w:rPr>
          <w:t xml:space="preserve">If this field is set to </w:t>
        </w:r>
        <w:r>
          <w:t>"</w:t>
        </w:r>
        <w:r>
          <w:rPr>
            <w:rFonts w:eastAsiaTheme="minorEastAsia"/>
            <w:lang w:val="en-US"/>
          </w:rPr>
          <w:t>1</w:t>
        </w:r>
        <w:r>
          <w:t>"</w:t>
        </w:r>
      </w:ins>
      <w:ins w:id="1378" w:author="RAN2_117" w:date="2022-03-04T16:17:00Z">
        <w:r>
          <w:t>,</w:t>
        </w:r>
      </w:ins>
      <w:ins w:id="1379" w:author="RAN2_117" w:date="2022-03-04T16:16:00Z">
        <w:r>
          <w:rPr>
            <w:rFonts w:eastAsiaTheme="minorEastAsia"/>
            <w:lang w:val="en-US"/>
          </w:rPr>
          <w:t xml:space="preserve"> </w:t>
        </w:r>
      </w:ins>
      <w:ins w:id="1380" w:author="RAN2_117" w:date="2022-03-04T16:17:00Z">
        <w:r>
          <w:rPr>
            <w:rFonts w:eastAsiaTheme="minorEastAsia"/>
            <w:lang w:val="en-US"/>
          </w:rPr>
          <w:t xml:space="preserve">the TCI state ID in the same </w:t>
        </w:r>
      </w:ins>
      <w:ins w:id="1381" w:author="RAN2_117" w:date="2022-03-04T16:18:00Z">
        <w:r>
          <w:rPr>
            <w:rFonts w:eastAsiaTheme="minorEastAsia"/>
            <w:lang w:val="en-US"/>
          </w:rPr>
          <w:t>octet</w:t>
        </w:r>
      </w:ins>
      <w:ins w:id="1382" w:author="RAN2_117" w:date="2022-03-04T16:17:00Z">
        <w:r>
          <w:rPr>
            <w:rFonts w:eastAsiaTheme="minorEastAsia"/>
            <w:lang w:val="en-US"/>
          </w:rPr>
          <w:t xml:space="preserve"> is for </w:t>
        </w:r>
      </w:ins>
      <w:ins w:id="1383" w:author="Rap - Samsung [2]" w:date="2022-03-09T23:11:00Z">
        <w:r w:rsidR="002B0CA6">
          <w:rPr>
            <w:rFonts w:eastAsiaTheme="minorEastAsia"/>
            <w:lang w:val="en-US"/>
          </w:rPr>
          <w:t>joint/</w:t>
        </w:r>
      </w:ins>
      <w:ins w:id="1384" w:author="RAN2_117" w:date="2022-03-04T16:17:00Z">
        <w:r>
          <w:rPr>
            <w:rFonts w:eastAsiaTheme="minorEastAsia"/>
            <w:lang w:val="en-US"/>
          </w:rPr>
          <w:t>downlink.</w:t>
        </w:r>
      </w:ins>
      <w:ins w:id="1385" w:author="RAN2_117" w:date="2022-03-04T16:16:00Z">
        <w:r>
          <w:rPr>
            <w:rFonts w:eastAsiaTheme="minorEastAsia"/>
            <w:lang w:val="en-US"/>
          </w:rPr>
          <w:t xml:space="preserve"> </w:t>
        </w:r>
      </w:ins>
      <w:ins w:id="1386"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387" w:author="RAN2_117" w:date="2022-03-04T16:16:00Z">
        <w:r>
          <w:rPr>
            <w:rFonts w:eastAsiaTheme="minorEastAsia"/>
            <w:lang w:val="en-US"/>
          </w:rPr>
          <w:t>uplink.</w:t>
        </w:r>
        <w:del w:id="1388" w:author="Rap - Samsung [2]" w:date="2022-03-09T22:38:00Z">
          <w:r w:rsidDel="00951EDF">
            <w:rPr>
              <w:rFonts w:eastAsiaTheme="minorEastAsia"/>
              <w:lang w:val="en-US"/>
            </w:rPr>
            <w:delText xml:space="preserve"> </w:delText>
          </w:r>
        </w:del>
      </w:ins>
      <w:ins w:id="1389" w:author="RAN2_117" w:date="2022-03-04T16:15:00Z">
        <w:del w:id="1390"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391" w:author="Rap - Samsung" w:date="2022-03-10T14:35:00Z">
        <w:r w:rsidR="0015096C">
          <w:rPr>
            <w:rFonts w:eastAsiaTheme="minorEastAsia"/>
            <w:lang w:val="en-US"/>
          </w:rPr>
          <w:t>;</w:t>
        </w:r>
      </w:ins>
      <w:ins w:id="1392" w:author="RAN2_117" w:date="2022-03-04T16:15:00Z">
        <w:del w:id="1393"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394" w:author="RAN2_117" w:date="2022-03-04T15:46:00Z"/>
          <w:del w:id="1395" w:author="Rap - Samsung [2]" w:date="2022-03-09T23:17:00Z"/>
        </w:rPr>
      </w:pPr>
      <w:ins w:id="1396" w:author="RAN2_117" w:date="2022-03-04T16:19:00Z">
        <w:del w:id="1397" w:author="Rap - Samsung [2]" w:date="2022-03-09T23:17:00Z">
          <w:r w:rsidDel="003A0066">
            <w:lastRenderedPageBreak/>
            <w:delText>-</w:delText>
          </w:r>
          <w:r w:rsidDel="003A0066">
            <w:tab/>
          </w:r>
          <w:commentRangeStart w:id="1398"/>
          <w:commentRangeStart w:id="1399"/>
          <w:commentRangeStart w:id="1400"/>
          <w:r w:rsidDel="003A0066">
            <w:delText xml:space="preserve">P: </w:delText>
          </w:r>
        </w:del>
      </w:ins>
      <w:ins w:id="1401" w:author="RAN2_117" w:date="2022-03-04T16:37:00Z">
        <w:del w:id="1402" w:author="Rap - Samsung [2]" w:date="2022-03-09T23:17:00Z">
          <w:r w:rsidDel="003A0066">
            <w:delText xml:space="preserve">This field indicate </w:delText>
          </w:r>
        </w:del>
      </w:ins>
      <w:ins w:id="1403" w:author="RAN2_117" w:date="2022-03-04T16:42:00Z">
        <w:del w:id="1404"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05" w:author="RAN2_117" w:date="2022-03-04T16:43:00Z">
        <w:del w:id="1406" w:author="Rap - Samsung [2]" w:date="2022-03-09T23:17:00Z">
          <w:r w:rsidDel="003A0066">
            <w:delText xml:space="preserve">interpreted as </w:delText>
          </w:r>
        </w:del>
      </w:ins>
      <w:ins w:id="1407" w:author="RAN2_117" w:date="2022-03-04T16:42:00Z">
        <w:del w:id="1408" w:author="Rap - Samsung [2]" w:date="2022-03-09T23:17:00Z">
          <w:r w:rsidDel="003A0066">
            <w:rPr>
              <w:rFonts w:eastAsiaTheme="minorEastAsia"/>
              <w:lang w:val="en-US"/>
            </w:rPr>
            <w:delText>the reserved bit</w:delText>
          </w:r>
        </w:del>
      </w:ins>
      <w:ins w:id="1409" w:author="RAN2_117" w:date="2022-03-04T16:40:00Z">
        <w:del w:id="1410" w:author="Rap - Samsung [2]" w:date="2022-03-09T23:17:00Z">
          <w:r w:rsidDel="003A0066">
            <w:delText xml:space="preserve">. </w:delText>
          </w:r>
        </w:del>
      </w:ins>
      <w:ins w:id="1411" w:author="RAN2_117" w:date="2022-03-04T16:19:00Z">
        <w:del w:id="1412" w:author="Rap - Samsung [2]" w:date="2022-03-09T23:17:00Z">
          <w:r w:rsidDel="003A0066">
            <w:rPr>
              <w:rFonts w:eastAsiaTheme="minorEastAsia"/>
              <w:lang w:val="en-US"/>
            </w:rPr>
            <w:delText>If J</w:delText>
          </w:r>
        </w:del>
      </w:ins>
      <w:ins w:id="1413" w:author="RAN2_117" w:date="2022-03-04T16:29:00Z">
        <w:del w:id="1414" w:author="Rap - Samsung [2]" w:date="2022-03-09T23:17:00Z">
          <w:r w:rsidDel="003A0066">
            <w:rPr>
              <w:rFonts w:eastAsiaTheme="minorEastAsia"/>
              <w:lang w:val="en-US"/>
            </w:rPr>
            <w:delText xml:space="preserve"> field is set to </w:delText>
          </w:r>
          <w:r w:rsidDel="003A0066">
            <w:delText>"</w:delText>
          </w:r>
        </w:del>
      </w:ins>
      <w:ins w:id="1415" w:author="RAN2_117" w:date="2022-03-04T16:19:00Z">
        <w:del w:id="1416" w:author="Rap - Samsung [2]" w:date="2022-03-09T23:17:00Z">
          <w:r w:rsidDel="003A0066">
            <w:rPr>
              <w:rFonts w:eastAsiaTheme="minorEastAsia"/>
              <w:lang w:val="en-US"/>
            </w:rPr>
            <w:delText>1</w:delText>
          </w:r>
        </w:del>
      </w:ins>
      <w:ins w:id="1417" w:author="RAN2_117" w:date="2022-03-04T16:29:00Z">
        <w:del w:id="1418" w:author="Rap - Samsung [2]" w:date="2022-03-09T23:17:00Z">
          <w:r w:rsidDel="003A0066">
            <w:delText>"</w:delText>
          </w:r>
        </w:del>
      </w:ins>
      <w:ins w:id="1419" w:author="RAN2_117" w:date="2022-03-04T16:19:00Z">
        <w:del w:id="1420" w:author="Rap - Samsung [2]" w:date="2022-03-09T23:17:00Z">
          <w:r w:rsidDel="003A0066">
            <w:rPr>
              <w:rFonts w:eastAsiaTheme="minorEastAsia"/>
              <w:lang w:val="en-US"/>
            </w:rPr>
            <w:delText xml:space="preserve"> or </w:delText>
          </w:r>
        </w:del>
      </w:ins>
      <w:ins w:id="1421" w:author="RAN2_117" w:date="2022-03-04T16:29:00Z">
        <w:del w:id="1422" w:author="Rap - Samsung [2]" w:date="2022-03-09T23:17:00Z">
          <w:r w:rsidDel="003A0066">
            <w:rPr>
              <w:rFonts w:eastAsiaTheme="minorEastAsia"/>
              <w:lang w:val="en-US"/>
            </w:rPr>
            <w:delText xml:space="preserve">J field is set to </w:delText>
          </w:r>
          <w:r w:rsidDel="003A0066">
            <w:delText>"</w:delText>
          </w:r>
        </w:del>
      </w:ins>
      <w:ins w:id="1423" w:author="RAN2_117" w:date="2022-03-04T16:19:00Z">
        <w:del w:id="1424" w:author="Rap - Samsung [2]" w:date="2022-03-09T23:17:00Z">
          <w:r w:rsidDel="003A0066">
            <w:rPr>
              <w:rFonts w:eastAsiaTheme="minorEastAsia"/>
              <w:lang w:val="en-US"/>
            </w:rPr>
            <w:delText>0</w:delText>
          </w:r>
        </w:del>
      </w:ins>
      <w:ins w:id="1425" w:author="RAN2_117" w:date="2022-03-04T16:29:00Z">
        <w:del w:id="1426" w:author="Rap - Samsung [2]" w:date="2022-03-09T23:17:00Z">
          <w:r w:rsidDel="003A0066">
            <w:delText>"</w:delText>
          </w:r>
        </w:del>
      </w:ins>
      <w:ins w:id="1427" w:author="RAN2_117" w:date="2022-03-04T16:19:00Z">
        <w:del w:id="1428" w:author="Rap - Samsung [2]" w:date="2022-03-09T23:17:00Z">
          <w:r w:rsidDel="003A0066">
            <w:rPr>
              <w:rFonts w:eastAsiaTheme="minorEastAsia"/>
              <w:lang w:val="en-US"/>
            </w:rPr>
            <w:delText xml:space="preserve"> but D/U bit is </w:delText>
          </w:r>
        </w:del>
      </w:ins>
      <w:ins w:id="1429" w:author="RAN2_117" w:date="2022-03-04T16:30:00Z">
        <w:del w:id="1430" w:author="Rap - Samsung [2]" w:date="2022-03-09T23:17:00Z">
          <w:r w:rsidDel="003A0066">
            <w:rPr>
              <w:rFonts w:eastAsiaTheme="minorEastAsia"/>
              <w:lang w:val="en-US"/>
            </w:rPr>
            <w:delText xml:space="preserve">set to </w:delText>
          </w:r>
          <w:r w:rsidDel="003A0066">
            <w:delText>"</w:delText>
          </w:r>
        </w:del>
      </w:ins>
      <w:ins w:id="1431" w:author="RAN2_117" w:date="2022-03-04T16:19:00Z">
        <w:del w:id="1432" w:author="Rap - Samsung [2]" w:date="2022-03-09T23:17:00Z">
          <w:r w:rsidDel="003A0066">
            <w:rPr>
              <w:rFonts w:eastAsiaTheme="minorEastAsia"/>
              <w:lang w:val="en-US"/>
            </w:rPr>
            <w:delText>1</w:delText>
          </w:r>
        </w:del>
      </w:ins>
      <w:ins w:id="1433" w:author="RAN2_117" w:date="2022-03-04T16:30:00Z">
        <w:del w:id="1434" w:author="Rap - Samsung [2]" w:date="2022-03-09T23:17:00Z">
          <w:r w:rsidDel="003A0066">
            <w:delText>"</w:delText>
          </w:r>
        </w:del>
      </w:ins>
      <w:ins w:id="1435" w:author="RAN2_117" w:date="2022-03-04T16:32:00Z">
        <w:del w:id="1436"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37" w:author="RAN2_117" w:date="2022-03-04T16:19:00Z">
        <w:del w:id="1438" w:author="Rap - Samsung [2]" w:date="2022-03-09T23:17:00Z">
          <w:r w:rsidDel="003A0066">
            <w:rPr>
              <w:rFonts w:eastAsiaTheme="minorEastAsia"/>
              <w:lang w:val="en-US"/>
            </w:rPr>
            <w:delText xml:space="preserve">, it is the most significant bit of TCI state ID in the same </w:delText>
          </w:r>
        </w:del>
      </w:ins>
      <w:ins w:id="1439" w:author="RAN2_117" w:date="2022-03-04T16:30:00Z">
        <w:del w:id="1440" w:author="Rap - Samsung [2]" w:date="2022-03-09T23:17:00Z">
          <w:r w:rsidDel="003A0066">
            <w:rPr>
              <w:rFonts w:eastAsiaTheme="minorEastAsia"/>
              <w:lang w:val="en-US"/>
            </w:rPr>
            <w:delText>octet</w:delText>
          </w:r>
        </w:del>
      </w:ins>
      <w:ins w:id="1441" w:author="RAN2_117" w:date="2022-03-04T16:19:00Z">
        <w:del w:id="1442" w:author="Rap - Samsung [2]" w:date="2022-03-09T23:17:00Z">
          <w:r w:rsidDel="003A0066">
            <w:rPr>
              <w:rFonts w:eastAsiaTheme="minorEastAsia"/>
              <w:lang w:val="en-US"/>
            </w:rPr>
            <w:delText xml:space="preserve">. </w:delText>
          </w:r>
        </w:del>
      </w:ins>
      <w:commentRangeStart w:id="1443"/>
      <w:commentRangeStart w:id="1444"/>
      <w:commentRangeStart w:id="1445"/>
      <w:ins w:id="1446" w:author="RAN2_117" w:date="2022-03-04T16:30:00Z">
        <w:del w:id="1447"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48" w:author="RAN2_117" w:date="2022-03-04T16:19:00Z">
        <w:del w:id="1449" w:author="Rap - Samsung [2]" w:date="2022-03-09T23:17:00Z">
          <w:r w:rsidDel="003A0066">
            <w:rPr>
              <w:rFonts w:eastAsiaTheme="minorEastAsia"/>
              <w:lang w:val="en-US"/>
            </w:rPr>
            <w:delText xml:space="preserve"> and D/U bit </w:delText>
          </w:r>
        </w:del>
      </w:ins>
      <w:ins w:id="1450" w:author="RAN2_117" w:date="2022-03-04T16:30:00Z">
        <w:del w:id="1451"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52" w:author="RAN2_117" w:date="2022-03-04T16:19:00Z">
        <w:del w:id="1453"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54" w:author="RAN2_117" w:date="2022-03-04T16:31:00Z">
        <w:del w:id="1455" w:author="Rap - Samsung [2]" w:date="2022-03-09T23:17:00Z">
          <w:r w:rsidDel="003A0066">
            <w:rPr>
              <w:rFonts w:eastAsiaTheme="minorEastAsia"/>
              <w:lang w:val="en-US"/>
            </w:rPr>
            <w:delText>n</w:delText>
          </w:r>
        </w:del>
      </w:ins>
      <w:ins w:id="1456" w:author="RAN2_117" w:date="2022-03-04T16:19:00Z">
        <w:del w:id="1457" w:author="Rap - Samsung [2]" w:date="2022-03-09T23:17:00Z">
          <w:r w:rsidDel="003A0066">
            <w:rPr>
              <w:rFonts w:eastAsiaTheme="minorEastAsia"/>
              <w:lang w:val="en-US"/>
            </w:rPr>
            <w:delText xml:space="preserve"> uplink TCI state in the same octet), this bit is </w:delText>
          </w:r>
        </w:del>
      </w:ins>
      <w:ins w:id="1458" w:author="RAN2_117" w:date="2022-03-04T16:37:00Z">
        <w:del w:id="1459" w:author="Rap - Samsung [2]" w:date="2022-03-09T23:17:00Z">
          <w:r w:rsidDel="003A0066">
            <w:rPr>
              <w:rFonts w:eastAsiaTheme="minorEastAsia"/>
              <w:lang w:val="en-US"/>
            </w:rPr>
            <w:delText xml:space="preserve">the </w:delText>
          </w:r>
        </w:del>
      </w:ins>
      <w:ins w:id="1460" w:author="RAN2_117" w:date="2022-03-04T16:19:00Z">
        <w:del w:id="1461" w:author="Rap - Samsung [2]" w:date="2022-03-09T23:17:00Z">
          <w:r w:rsidDel="003A0066">
            <w:rPr>
              <w:rFonts w:eastAsiaTheme="minorEastAsia"/>
              <w:lang w:val="en-US"/>
            </w:rPr>
            <w:delText>reserved bit.</w:delText>
          </w:r>
        </w:del>
      </w:ins>
      <w:commentRangeEnd w:id="1443"/>
      <w:del w:id="1462" w:author="Rap - Samsung [2]" w:date="2022-03-09T23:17:00Z">
        <w:r w:rsidDel="003A0066">
          <w:rPr>
            <w:rStyle w:val="CommentReference"/>
          </w:rPr>
          <w:commentReference w:id="1443"/>
        </w:r>
        <w:commentRangeEnd w:id="1444"/>
        <w:commentRangeEnd w:id="1445"/>
        <w:r w:rsidR="00AF0DE3" w:rsidDel="003A0066">
          <w:rPr>
            <w:rStyle w:val="CommentReference"/>
          </w:rPr>
          <w:commentReference w:id="1444"/>
        </w:r>
        <w:r w:rsidDel="003A0066">
          <w:rPr>
            <w:rStyle w:val="CommentReference"/>
          </w:rPr>
          <w:commentReference w:id="1445"/>
        </w:r>
        <w:commentRangeEnd w:id="1398"/>
        <w:r w:rsidR="004E1AA7" w:rsidDel="003A0066">
          <w:rPr>
            <w:rStyle w:val="CommentReference"/>
          </w:rPr>
          <w:commentReference w:id="1398"/>
        </w:r>
        <w:commentRangeEnd w:id="1399"/>
        <w:r w:rsidR="00AF0DE3" w:rsidDel="003A0066">
          <w:rPr>
            <w:rStyle w:val="CommentReference"/>
          </w:rPr>
          <w:commentReference w:id="1399"/>
        </w:r>
      </w:del>
      <w:commentRangeEnd w:id="1400"/>
      <w:r w:rsidR="00B46AC8">
        <w:rPr>
          <w:rStyle w:val="CommentReference"/>
        </w:rPr>
        <w:commentReference w:id="1400"/>
      </w:r>
    </w:p>
    <w:p w14:paraId="6EC9E8A0" w14:textId="21439BB6" w:rsidR="00E4782D" w:rsidRDefault="0013575E">
      <w:pPr>
        <w:pStyle w:val="B1"/>
        <w:rPr>
          <w:ins w:id="1463" w:author="RAN2_117" w:date="2022-03-04T15:46:00Z"/>
          <w:lang w:eastAsia="ko-KR"/>
        </w:rPr>
      </w:pPr>
      <w:ins w:id="1464" w:author="RAN2_117" w:date="2022-03-04T15:46:00Z">
        <w:r>
          <w:rPr>
            <w:lang w:eastAsia="ko-KR"/>
          </w:rPr>
          <w:t>-</w:t>
        </w:r>
        <w:r>
          <w:rPr>
            <w:lang w:eastAsia="ko-KR"/>
          </w:rPr>
          <w:tab/>
        </w:r>
        <w:r>
          <w:t xml:space="preserve">TCI state ID: </w:t>
        </w:r>
        <w:commentRangeStart w:id="1465"/>
        <w:r>
          <w:t>This field indicates the TCI state identified b</w:t>
        </w:r>
        <w:commentRangeStart w:id="1466"/>
        <w:commentRangeStart w:id="1467"/>
        <w:r>
          <w:t xml:space="preserve">y </w:t>
        </w:r>
        <w:r>
          <w:rPr>
            <w:i/>
          </w:rPr>
          <w:t>TCI-StateId</w:t>
        </w:r>
        <w:r>
          <w:t xml:space="preserve"> </w:t>
        </w:r>
      </w:ins>
      <w:commentRangeEnd w:id="1466"/>
      <w:r>
        <w:rPr>
          <w:rStyle w:val="CommentReference"/>
        </w:rPr>
        <w:commentReference w:id="1466"/>
      </w:r>
      <w:commentRangeEnd w:id="1467"/>
      <w:r w:rsidR="00B46AC8">
        <w:rPr>
          <w:rStyle w:val="CommentReference"/>
        </w:rPr>
        <w:commentReference w:id="1467"/>
      </w:r>
      <w:ins w:id="1468" w:author="RAN2_117" w:date="2022-03-04T15:46:00Z">
        <w:r>
          <w:t xml:space="preserve">as specified in </w:t>
        </w:r>
        <w:r>
          <w:rPr>
            <w:lang w:eastAsia="ko-KR"/>
          </w:rPr>
          <w:t>TS 38.331 [5]</w:t>
        </w:r>
      </w:ins>
      <w:commentRangeEnd w:id="1465"/>
      <w:r>
        <w:rPr>
          <w:rStyle w:val="CommentReference"/>
        </w:rPr>
        <w:commentReference w:id="1465"/>
      </w:r>
      <w:ins w:id="1469" w:author="RAN2_117" w:date="2022-03-04T15:46:00Z">
        <w:del w:id="1470"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71"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i.e. </w:t>
        </w:r>
        <w:r w:rsidR="0015096C">
          <w:rPr>
            <w:i/>
          </w:rPr>
          <w:t>TCI-StateId</w:t>
        </w:r>
        <w:r w:rsidR="0015096C">
          <w:t xml:space="preserve"> </w:t>
        </w:r>
      </w:ins>
      <w:ins w:id="1472" w:author="Rap - Samsung" w:date="2022-03-10T14:34:00Z">
        <w:r w:rsidR="0015096C">
          <w:t xml:space="preserve">as specified in </w:t>
        </w:r>
        <w:r w:rsidR="0015096C">
          <w:rPr>
            <w:lang w:eastAsia="ko-KR"/>
          </w:rPr>
          <w:t>TS 38.331 [5]</w:t>
        </w:r>
        <w:r w:rsidR="0015096C">
          <w:t xml:space="preserve"> </w:t>
        </w:r>
        <w:r w:rsidR="0015096C">
          <w:rPr>
            <w:rStyle w:val="CommentReference"/>
          </w:rPr>
          <w:commentReference w:id="1473"/>
        </w:r>
      </w:ins>
      <w:ins w:id="1474" w:author="Rap - Samsung" w:date="2022-03-10T14:33:00Z">
        <w:r w:rsidR="0015096C">
          <w:t>is used</w:t>
        </w:r>
        <w:r w:rsidR="0015096C">
          <w:t xml:space="preserve">. </w:t>
        </w:r>
      </w:ins>
      <w:ins w:id="1475" w:author="Rap - Samsung [2]" w:date="2022-03-09T22:41:00Z">
        <w:r w:rsidR="004532FC" w:rsidRPr="00262EBE">
          <w:t xml:space="preserve">If </w:t>
        </w:r>
        <w:r w:rsidR="004532FC">
          <w:rPr>
            <w:noProof/>
          </w:rPr>
          <w:t>D/U</w:t>
        </w:r>
        <w:r w:rsidR="004532FC" w:rsidRPr="00262EBE">
          <w:rPr>
            <w:noProof/>
          </w:rPr>
          <w:t xml:space="preserve"> is set to 0, </w:t>
        </w:r>
      </w:ins>
      <w:ins w:id="1476"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477" w:author="Rap - Samsung [2]" w:date="2022-03-09T23:02:00Z">
        <w:r w:rsidR="003F73A7">
          <w:t xml:space="preserve">is considered </w:t>
        </w:r>
      </w:ins>
      <w:ins w:id="1478" w:author="Rap - Samsung [2]" w:date="2022-03-09T22:44:00Z">
        <w:r w:rsidR="004532FC">
          <w:t xml:space="preserve">as </w:t>
        </w:r>
        <w:r w:rsidR="004532FC">
          <w:rPr>
            <w:rFonts w:eastAsiaTheme="minorEastAsia"/>
            <w:lang w:val="en-US"/>
          </w:rPr>
          <w:t>the reserved bit</w:t>
        </w:r>
      </w:ins>
      <w:ins w:id="1479" w:author="Rap - Samsung [2]" w:date="2022-03-09T22:53:00Z">
        <w:r w:rsidR="00934BDD">
          <w:rPr>
            <w:rFonts w:eastAsiaTheme="minorEastAsia"/>
            <w:lang w:val="en-US"/>
          </w:rPr>
          <w:t xml:space="preserve"> and remainder 6 bits</w:t>
        </w:r>
      </w:ins>
      <w:ins w:id="1480" w:author="Rap - Samsung [2]" w:date="2022-03-09T22:54:00Z">
        <w:r w:rsidR="00934BDD">
          <w:rPr>
            <w:rFonts w:eastAsiaTheme="minorEastAsia"/>
            <w:lang w:val="en-US"/>
          </w:rPr>
          <w:t xml:space="preserve"> indicate the </w:t>
        </w:r>
        <w:r w:rsidR="00934BDD" w:rsidRPr="00934BDD">
          <w:rPr>
            <w:i/>
          </w:rPr>
          <w:t>UL-TCIState-Id-r17</w:t>
        </w:r>
      </w:ins>
      <w:ins w:id="1481" w:author="Rap - Samsung [2]" w:date="2022-03-09T23:03:00Z">
        <w:r w:rsidR="003F73A7" w:rsidRPr="003F73A7">
          <w:t xml:space="preserve"> </w:t>
        </w:r>
        <w:r w:rsidR="003F73A7">
          <w:t xml:space="preserve">as specified in </w:t>
        </w:r>
        <w:r w:rsidR="003F73A7">
          <w:rPr>
            <w:lang w:eastAsia="ko-KR"/>
          </w:rPr>
          <w:t>TS 38.331 [5]</w:t>
        </w:r>
      </w:ins>
      <w:ins w:id="1482" w:author="Rap - Samsung [2]" w:date="2022-03-09T23:18:00Z">
        <w:r w:rsidR="003A0066">
          <w:t xml:space="preserve">, and it </w:t>
        </w:r>
        <w:r w:rsidR="003A0066">
          <w:rPr>
            <w:rFonts w:eastAsia="PMingLiU"/>
            <w:lang w:eastAsia="zh-TW"/>
          </w:rPr>
          <w:t>should be consider as the s</w:t>
        </w:r>
        <w:r w:rsidR="00F44021">
          <w:rPr>
            <w:rFonts w:eastAsia="PMingLiU"/>
            <w:lang w:eastAsia="zh-TW"/>
          </w:rPr>
          <w:t>ame codepoint with</w:t>
        </w:r>
        <w:r w:rsidR="003A0066">
          <w:rPr>
            <w:rFonts w:eastAsia="PMingLiU"/>
            <w:lang w:eastAsia="zh-TW"/>
          </w:rPr>
          <w:t xml:space="preserve"> the DL TCI state in the previous octet</w:t>
        </w:r>
      </w:ins>
      <w:ins w:id="1483" w:author="Rap - Samsung [2]" w:date="2022-03-09T22:44:00Z">
        <w:r w:rsidR="004532FC">
          <w:rPr>
            <w:rFonts w:eastAsiaTheme="minorEastAsia"/>
            <w:lang w:val="en-US"/>
          </w:rPr>
          <w:t>.</w:t>
        </w:r>
      </w:ins>
      <w:ins w:id="1484" w:author="Rap - Samsung [2]" w:date="2022-03-09T22:41:00Z">
        <w:r w:rsidR="004532FC" w:rsidRPr="00262EBE">
          <w:rPr>
            <w:noProof/>
          </w:rPr>
          <w:t xml:space="preserve"> </w:t>
        </w:r>
      </w:ins>
      <w:commentRangeStart w:id="1485"/>
      <w:commentRangeStart w:id="1486"/>
      <w:commentRangeStart w:id="1487"/>
      <w:ins w:id="1488" w:author="RAN2_117" w:date="2022-03-04T15:46:00Z">
        <w:r>
          <w:rPr>
            <w:lang w:eastAsia="ko-KR"/>
          </w:rPr>
          <w:t xml:space="preserve">The maximum number of activated TCI codepoint is </w:t>
        </w:r>
      </w:ins>
      <w:ins w:id="1489" w:author="Rap - Samsung [2]" w:date="2022-03-09T23:13:00Z">
        <w:r w:rsidR="003A0066">
          <w:rPr>
            <w:lang w:eastAsia="ko-KR"/>
          </w:rPr>
          <w:t>16</w:t>
        </w:r>
      </w:ins>
      <w:ins w:id="1490" w:author="RAN2_117" w:date="2022-03-04T15:46:00Z">
        <w:del w:id="1491" w:author="Rap - Samsung [2]" w:date="2022-03-09T23:13:00Z">
          <w:r w:rsidDel="003A0066">
            <w:rPr>
              <w:lang w:eastAsia="ko-KR"/>
            </w:rPr>
            <w:delText>8</w:delText>
          </w:r>
        </w:del>
        <w:del w:id="1492" w:author="Rap - Samsung" w:date="2022-03-10T14:35:00Z">
          <w:r w:rsidDel="0015096C">
            <w:rPr>
              <w:lang w:eastAsia="ko-KR"/>
            </w:rPr>
            <w:delText xml:space="preserve"> </w:delText>
          </w:r>
        </w:del>
      </w:ins>
      <w:commentRangeEnd w:id="1485"/>
      <w:r>
        <w:rPr>
          <w:rStyle w:val="CommentReference"/>
        </w:rPr>
        <w:commentReference w:id="1485"/>
      </w:r>
      <w:commentRangeEnd w:id="1486"/>
      <w:commentRangeEnd w:id="1487"/>
      <w:ins w:id="1493" w:author="Rap - Samsung" w:date="2022-03-10T14:35:00Z">
        <w:r w:rsidR="0015096C">
          <w:rPr>
            <w:lang w:eastAsia="ko-KR"/>
          </w:rPr>
          <w:t>;</w:t>
        </w:r>
      </w:ins>
      <w:r w:rsidR="00B46AC8">
        <w:rPr>
          <w:rStyle w:val="CommentReference"/>
        </w:rPr>
        <w:commentReference w:id="1486"/>
      </w:r>
      <w:r>
        <w:rPr>
          <w:rStyle w:val="CommentReference"/>
        </w:rPr>
        <w:commentReference w:id="1487"/>
      </w:r>
    </w:p>
    <w:p w14:paraId="6EC9E8A1" w14:textId="77777777" w:rsidR="00E4782D" w:rsidRDefault="0013575E">
      <w:pPr>
        <w:pStyle w:val="B1"/>
        <w:rPr>
          <w:ins w:id="1494" w:author="RAN2_117" w:date="2022-03-04T15:46:00Z"/>
          <w:lang w:eastAsia="ko-KR"/>
        </w:rPr>
      </w:pPr>
      <w:ins w:id="1495" w:author="RAN2_117" w:date="2022-03-04T15:46:00Z">
        <w:r>
          <w:rPr>
            <w:lang w:eastAsia="ko-KR"/>
          </w:rPr>
          <w:t>-</w:t>
        </w:r>
        <w:r>
          <w:rPr>
            <w:lang w:eastAsia="ko-KR"/>
          </w:rPr>
          <w:tab/>
          <w:t>R: Reserved bit, set to "0".</w:t>
        </w:r>
        <w:bookmarkStart w:id="1496" w:name="_GoBack"/>
        <w:bookmarkEnd w:id="1496"/>
      </w:ins>
    </w:p>
    <w:p w14:paraId="6EC9E8A2" w14:textId="77777777" w:rsidR="00E4782D" w:rsidRDefault="00E4782D">
      <w:pPr>
        <w:rPr>
          <w:ins w:id="1497" w:author="RAN2_117" w:date="2022-03-04T15:20:00Z"/>
          <w:lang w:eastAsia="ko-KR"/>
        </w:rPr>
      </w:pPr>
    </w:p>
    <w:p w14:paraId="6EC9E8A3" w14:textId="36409D35" w:rsidR="00E4782D" w:rsidRDefault="00951EDF">
      <w:pPr>
        <w:pStyle w:val="EditorsNote"/>
        <w:keepNext/>
        <w:jc w:val="center"/>
        <w:rPr>
          <w:ins w:id="1498" w:author="RAN2_117" w:date="2022-03-04T15:44:00Z"/>
        </w:rPr>
      </w:pPr>
      <w:ins w:id="1499" w:author="Rap - Samsung [2]" w:date="2022-03-09T22:36:00Z">
        <w:r>
          <w:object w:dxaOrig="5700" w:dyaOrig="3855" w14:anchorId="50157FAD">
            <v:shape id="_x0000_i1040" type="#_x0000_t75" style="width:283.5pt;height:193pt" o:ole="">
              <v:imagedata r:id="rId45" o:title=""/>
            </v:shape>
            <o:OLEObject Type="Embed" ProgID="Visio.Drawing.15" ShapeID="_x0000_i1040" DrawAspect="Content" ObjectID="_1708429407" r:id="rId46"/>
          </w:object>
        </w:r>
      </w:ins>
      <w:ins w:id="1500" w:author="RAN2_117" w:date="2022-03-04T15:44:00Z">
        <w:del w:id="1501" w:author="Rap - Samsung [2]" w:date="2022-03-09T22:36:00Z">
          <w:r w:rsidR="0013575E" w:rsidDel="00951EDF">
            <w:object w:dxaOrig="5694" w:dyaOrig="3855" w14:anchorId="6EC9EA28">
              <v:shape id="_x0000_i1041" type="#_x0000_t75" style="width:284pt;height:193pt" o:ole="">
                <v:imagedata r:id="rId47" o:title=""/>
              </v:shape>
              <o:OLEObject Type="Embed" ProgID="Visio.Drawing.15" ShapeID="_x0000_i1041" DrawAspect="Content" ObjectID="_1708429408" r:id="rId48"/>
            </w:object>
          </w:r>
        </w:del>
      </w:ins>
    </w:p>
    <w:p w14:paraId="6EC9E8A4" w14:textId="77777777" w:rsidR="00E4782D" w:rsidRDefault="0013575E">
      <w:pPr>
        <w:pStyle w:val="Caption"/>
        <w:jc w:val="center"/>
        <w:rPr>
          <w:ins w:id="1502" w:author="RAN2_117" w:date="2022-03-04T15:19:00Z"/>
        </w:rPr>
      </w:pPr>
      <w:ins w:id="1503" w:author="RAN2_117" w:date="2022-03-04T15:44:00Z">
        <w:r>
          <w:t xml:space="preserve">Figure 6.1.3.CC-1: </w:t>
        </w:r>
      </w:ins>
      <w:ins w:id="1504" w:author="RAN2_117" w:date="2022-03-04T15:45:00Z">
        <w:r>
          <w:t>Unified TCI state activation/deactivation</w:t>
        </w:r>
      </w:ins>
      <w:ins w:id="1505" w:author="RAN2_117" w:date="2022-03-04T15:44:00Z">
        <w:r>
          <w:t xml:space="preserve"> MAC CE</w:t>
        </w:r>
      </w:ins>
    </w:p>
    <w:p w14:paraId="6EC9E8A5" w14:textId="77777777" w:rsidR="00E4782D" w:rsidRDefault="0013575E">
      <w:pPr>
        <w:pStyle w:val="Heading4"/>
        <w:rPr>
          <w:ins w:id="1506" w:author="RAN2_117" w:date="2022-03-04T14:51:00Z"/>
          <w:rFonts w:eastAsia="맑은 고딕"/>
          <w:lang w:eastAsia="ko-KR"/>
        </w:rPr>
      </w:pPr>
      <w:commentRangeStart w:id="1507"/>
      <w:ins w:id="1508" w:author="RAN2_117" w:date="2022-03-04T13:29:00Z">
        <w:r>
          <w:rPr>
            <w:rFonts w:eastAsia="맑은 고딕"/>
            <w:lang w:eastAsia="ko-KR"/>
          </w:rPr>
          <w:t>6.1.3.DD</w:t>
        </w:r>
        <w:r>
          <w:rPr>
            <w:rFonts w:eastAsia="맑은 고딕"/>
            <w:lang w:eastAsia="ko-KR"/>
          </w:rPr>
          <w:tab/>
          <w:t xml:space="preserve">Enhanced </w:t>
        </w:r>
        <w:r>
          <w:rPr>
            <w:lang w:eastAsia="ko-KR"/>
          </w:rPr>
          <w:t>Single Entry PHR</w:t>
        </w:r>
        <w:r>
          <w:rPr>
            <w:rFonts w:eastAsia="맑은 고딕"/>
            <w:lang w:eastAsia="ko-KR"/>
          </w:rPr>
          <w:t xml:space="preserve"> MAC CE</w:t>
        </w:r>
      </w:ins>
      <w:commentRangeEnd w:id="1507"/>
      <w:ins w:id="1509" w:author="RAN2_117" w:date="2022-03-04T19:44:00Z">
        <w:r>
          <w:rPr>
            <w:rStyle w:val="CommentReference"/>
            <w:rFonts w:ascii="Times New Roman" w:hAnsi="Times New Roman"/>
          </w:rPr>
          <w:commentReference w:id="1507"/>
        </w:r>
      </w:ins>
    </w:p>
    <w:p w14:paraId="6EC9E8A6" w14:textId="77777777" w:rsidR="00E4782D" w:rsidRDefault="0013575E">
      <w:pPr>
        <w:keepLines/>
        <w:rPr>
          <w:ins w:id="1510" w:author="RAN2_117" w:date="2022-03-04T14:51:00Z"/>
          <w:lang w:eastAsia="ko-KR"/>
        </w:rPr>
      </w:pPr>
      <w:commentRangeStart w:id="1511"/>
      <w:commentRangeStart w:id="1512"/>
      <w:ins w:id="1513"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514" w:author="RAN2_117" w:date="2022-03-04T18:37:00Z">
        <w:r>
          <w:t xml:space="preserve"> </w:t>
        </w:r>
      </w:ins>
      <w:ins w:id="1515" w:author="RAN2_117" w:date="2022-03-04T14:51:00Z">
        <w:r>
          <w:rPr>
            <w:lang w:eastAsia="ko-KR"/>
          </w:rPr>
          <w:t xml:space="preserve">It has a </w:t>
        </w:r>
      </w:ins>
      <w:ins w:id="1516" w:author="RAN2_117" w:date="2022-03-04T18:36:00Z">
        <w:r>
          <w:rPr>
            <w:lang w:eastAsia="ko-KR"/>
          </w:rPr>
          <w:t>variable</w:t>
        </w:r>
      </w:ins>
      <w:ins w:id="1517" w:author="RAN2_117" w:date="2022-03-04T14:51:00Z">
        <w:r>
          <w:rPr>
            <w:lang w:eastAsia="ko-KR"/>
          </w:rPr>
          <w:t xml:space="preserve"> size </w:t>
        </w:r>
      </w:ins>
      <w:ins w:id="1518" w:author="RAN2_117" w:date="2022-03-04T18:37:00Z">
        <w:r>
          <w:rPr>
            <w:lang w:eastAsia="ko-KR"/>
          </w:rPr>
          <w:t>with following fields</w:t>
        </w:r>
      </w:ins>
      <w:ins w:id="1519" w:author="RAN2_117" w:date="2022-03-04T14:51:00Z">
        <w:r>
          <w:rPr>
            <w:lang w:eastAsia="ko-KR"/>
          </w:rPr>
          <w:t>:</w:t>
        </w:r>
      </w:ins>
      <w:commentRangeEnd w:id="1511"/>
      <w:r w:rsidR="00AF0DE3">
        <w:rPr>
          <w:rStyle w:val="CommentReference"/>
        </w:rPr>
        <w:commentReference w:id="1511"/>
      </w:r>
      <w:commentRangeEnd w:id="1512"/>
      <w:r w:rsidR="00B46AC8">
        <w:rPr>
          <w:rStyle w:val="CommentReference"/>
        </w:rPr>
        <w:commentReference w:id="1512"/>
      </w:r>
    </w:p>
    <w:p w14:paraId="568445B0" w14:textId="77777777" w:rsidR="003C22EF" w:rsidRPr="00262EBE" w:rsidRDefault="0013575E" w:rsidP="003C22EF">
      <w:pPr>
        <w:pStyle w:val="B1"/>
        <w:rPr>
          <w:ins w:id="1520" w:author="Rap - Samsung [2]" w:date="2022-03-10T00:17:00Z"/>
          <w:noProof/>
        </w:rPr>
      </w:pPr>
      <w:ins w:id="1521" w:author="RAN2_117" w:date="2022-03-04T14:51:00Z">
        <w:r>
          <w:t>-</w:t>
        </w:r>
        <w:r>
          <w:tab/>
        </w:r>
      </w:ins>
      <w:ins w:id="1522"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23" w:author="Rap - Samsung [2]" w:date="2022-03-10T00:17:00Z"/>
          <w:noProof/>
          <w:lang w:eastAsia="ko-KR"/>
        </w:rPr>
      </w:pPr>
      <w:ins w:id="1524" w:author="Rap - Samsung [2]" w:date="2022-03-10T00:17:00Z">
        <w:r w:rsidRPr="00262EBE">
          <w:rPr>
            <w:noProof/>
          </w:rPr>
          <w:lastRenderedPageBreak/>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25" w:author="Rap - Samsung [2]" w:date="2022-03-10T00:17:00Z"/>
          <w:noProof/>
          <w:lang w:eastAsia="ko-KR"/>
        </w:rPr>
      </w:pPr>
      <w:ins w:id="1526"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27" w:author="Rap - Samsung" w:date="2022-03-10T14:37:00Z"/>
          <w:lang w:eastAsia="ko-KR"/>
        </w:rPr>
      </w:pPr>
      <w:ins w:id="1528" w:author="Rap - Samsung [2]" w:date="2022-03-10T00:17:00Z">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29" w:author="Rap - Samsung [2]" w:date="2022-03-10T00:17:00Z"/>
          <w:rFonts w:eastAsia="맑은 고딕"/>
          <w:lang w:eastAsia="ko-KR"/>
          <w:rPrChange w:id="1530" w:author="Rap - Samsung" w:date="2022-03-10T14:37:00Z">
            <w:rPr>
              <w:ins w:id="1531" w:author="Rap - Samsung [2]" w:date="2022-03-10T00:17:00Z"/>
              <w:lang w:eastAsia="ko-KR"/>
            </w:rPr>
          </w:rPrChange>
        </w:rPr>
      </w:pPr>
      <w:ins w:id="1532"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A7" w14:textId="2EE0B379" w:rsidR="00E4782D" w:rsidRDefault="003C22EF">
      <w:pPr>
        <w:pStyle w:val="B1"/>
        <w:rPr>
          <w:ins w:id="1533" w:author="RAN2_117" w:date="2022-03-04T19:47:00Z"/>
          <w:lang w:eastAsia="ko-KR"/>
        </w:rPr>
      </w:pPr>
      <w:ins w:id="1534" w:author="Rap - Samsung [2]" w:date="2022-03-10T00:17:00Z">
        <w:r>
          <w:t>-</w:t>
        </w:r>
        <w:r>
          <w:tab/>
        </w:r>
      </w:ins>
      <w:ins w:id="1535" w:author="RAN2_117" w:date="2022-03-04T18:39:00Z">
        <w:r w:rsidR="0013575E">
          <w:t>B</w:t>
        </w:r>
      </w:ins>
      <w:ins w:id="1536" w:author="RAN2_117" w:date="2022-03-04T19:13:00Z">
        <w:r w:rsidR="0013575E">
          <w:rPr>
            <w:vertAlign w:val="subscript"/>
            <w:lang w:eastAsia="ko-KR"/>
          </w:rPr>
          <w:t>i</w:t>
        </w:r>
      </w:ins>
      <w:ins w:id="1537" w:author="RAN2_117" w:date="2022-03-04T18:39:00Z">
        <w:r w:rsidR="0013575E">
          <w:t xml:space="preserve">: This field indicates whether the </w:t>
        </w:r>
      </w:ins>
      <w:ins w:id="1538" w:author="RAN2_117" w:date="2022-03-04T19:13:00Z">
        <w:r w:rsidR="0013575E">
          <w:t xml:space="preserve">candidate </w:t>
        </w:r>
      </w:ins>
      <w:ins w:id="1539" w:author="RAN2_117" w:date="2022-03-04T18:39:00Z">
        <w:r w:rsidR="0013575E">
          <w:t>beam information</w:t>
        </w:r>
      </w:ins>
      <w:ins w:id="1540" w:author="RAN2_117" w:date="2022-03-04T19:12:00Z">
        <w:r w:rsidR="0013575E">
          <w:t xml:space="preserve"> </w:t>
        </w:r>
      </w:ins>
      <w:ins w:id="1541" w:author="RAN2_117" w:date="2022-03-04T19:13:00Z">
        <w:r w:rsidR="0013575E">
          <w:t xml:space="preserve">identified by either </w:t>
        </w:r>
      </w:ins>
      <w:ins w:id="1542" w:author="RAN2_117" w:date="2022-03-04T19:15:00Z">
        <w:r w:rsidR="0013575E">
          <w:rPr>
            <w:lang w:eastAsia="ko-KR"/>
          </w:rPr>
          <w:t>SSBRI</w:t>
        </w:r>
        <w:r w:rsidR="0013575E">
          <w:rPr>
            <w:vertAlign w:val="subscript"/>
            <w:lang w:eastAsia="ko-KR"/>
          </w:rPr>
          <w:t>i</w:t>
        </w:r>
        <w:r w:rsidR="0013575E">
          <w:rPr>
            <w:lang w:eastAsia="ko-KR"/>
          </w:rPr>
          <w:t xml:space="preserve"> or CRI</w:t>
        </w:r>
        <w:r w:rsidR="0013575E">
          <w:rPr>
            <w:vertAlign w:val="subscript"/>
            <w:lang w:eastAsia="ko-KR"/>
          </w:rPr>
          <w:t>i</w:t>
        </w:r>
      </w:ins>
      <w:ins w:id="1543" w:author="RAN2_117" w:date="2022-03-04T19:13:00Z">
        <w:r w:rsidR="0013575E">
          <w:t xml:space="preserve"> </w:t>
        </w:r>
      </w:ins>
      <w:ins w:id="1544" w:author="RAN2_117" w:date="2022-03-04T19:12:00Z">
        <w:r w:rsidR="0013575E">
          <w:t xml:space="preserve">is present or not. </w:t>
        </w:r>
      </w:ins>
      <w:ins w:id="1545" w:author="RAN2_117" w:date="2022-03-04T19:15:00Z">
        <w:r w:rsidR="0013575E">
          <w:t xml:space="preserve">If the </w:t>
        </w:r>
      </w:ins>
      <w:ins w:id="1546"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47" w:author="RAN2_117" w:date="2022-03-04T19:17:00Z">
        <w:r w:rsidR="0013575E">
          <w:rPr>
            <w:rFonts w:eastAsiaTheme="minorEastAsia"/>
            <w:lang w:val="en-US"/>
          </w:rPr>
          <w:t xml:space="preserve">first </w:t>
        </w:r>
      </w:ins>
      <w:ins w:id="1548" w:author="RAN2_117" w:date="2022-03-04T19:16:00Z">
        <w:r w:rsidR="0013575E">
          <w:rPr>
            <w:rFonts w:eastAsiaTheme="minorEastAsia"/>
            <w:lang w:val="en-US"/>
          </w:rPr>
          <w:t xml:space="preserve">octet </w:t>
        </w:r>
      </w:ins>
      <w:ins w:id="1549" w:author="RAN2_117" w:date="2022-03-04T19:17:00Z">
        <w:r w:rsidR="0013575E">
          <w:rPr>
            <w:rFonts w:eastAsiaTheme="minorEastAsia"/>
            <w:lang w:val="en-US"/>
          </w:rPr>
          <w:t>c</w:t>
        </w:r>
      </w:ins>
      <w:ins w:id="1550" w:author="RAN2_117" w:date="2022-03-04T19:16:00Z">
        <w:r w:rsidR="0013575E">
          <w:rPr>
            <w:rFonts w:eastAsiaTheme="minorEastAsia"/>
            <w:lang w:val="en-US"/>
          </w:rPr>
          <w:t xml:space="preserve">ontaining </w:t>
        </w:r>
      </w:ins>
      <w:ins w:id="1551"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52"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53" w:author="Rap - Samsung" w:date="2022-03-10T14:36:00Z">
        <w:r w:rsidR="00716679">
          <w:rPr>
            <w:lang w:eastAsia="ko-KR"/>
          </w:rPr>
          <w:t>;</w:t>
        </w:r>
      </w:ins>
      <w:ins w:id="1554" w:author="RAN2_117" w:date="2022-03-04T19:18:00Z">
        <w:del w:id="1555" w:author="Rap - Samsung" w:date="2022-03-10T14:36:00Z">
          <w:r w:rsidR="0013575E" w:rsidDel="00716679">
            <w:rPr>
              <w:lang w:eastAsia="ko-KR"/>
            </w:rPr>
            <w:delText>.</w:delText>
          </w:r>
        </w:del>
      </w:ins>
    </w:p>
    <w:p w14:paraId="6EC9E8A8" w14:textId="77777777" w:rsidR="00E4782D" w:rsidRDefault="0013575E">
      <w:pPr>
        <w:pStyle w:val="EditorsNote"/>
        <w:rPr>
          <w:ins w:id="1556" w:author="RAN2_117" w:date="2022-03-04T14:51:00Z"/>
        </w:rPr>
      </w:pPr>
      <w:commentRangeStart w:id="1557"/>
      <w:ins w:id="1558" w:author="RAN2_117" w:date="2022-03-04T19:47:00Z">
        <w:r>
          <w:rPr>
            <w:lang w:eastAsia="ko-KR"/>
          </w:rPr>
          <w:t xml:space="preserve">Editor’s note: FFS </w:t>
        </w:r>
      </w:ins>
      <w:ins w:id="1559" w:author="RAN2_117" w:date="2022-03-04T19:48:00Z">
        <w:r>
          <w:rPr>
            <w:rFonts w:eastAsia="맑은 고딕"/>
            <w:szCs w:val="22"/>
            <w:lang w:eastAsia="ko-KR"/>
          </w:rPr>
          <w:t xml:space="preserve">bits for </w:t>
        </w:r>
        <w:r>
          <w:rPr>
            <w:lang w:eastAsia="zh-CN"/>
          </w:rPr>
          <w:t>beam presence are needed.</w:t>
        </w:r>
        <w:commentRangeEnd w:id="1557"/>
        <w:r>
          <w:rPr>
            <w:rStyle w:val="CommentReference"/>
            <w:color w:val="auto"/>
          </w:rPr>
          <w:commentReference w:id="1557"/>
        </w:r>
      </w:ins>
    </w:p>
    <w:p w14:paraId="6EC9E8A9" w14:textId="6EE60C10" w:rsidR="00E4782D" w:rsidRDefault="0013575E">
      <w:pPr>
        <w:pStyle w:val="B1"/>
        <w:rPr>
          <w:ins w:id="1560" w:author="RAN2_117" w:date="2022-03-04T14:51:00Z"/>
          <w:lang w:eastAsia="ko-KR"/>
        </w:rPr>
      </w:pPr>
      <w:ins w:id="1561" w:author="RAN2_117" w:date="2022-03-04T14:51:00Z">
        <w:r>
          <w:rPr>
            <w:lang w:eastAsia="ko-KR"/>
          </w:rPr>
          <w:t>-</w:t>
        </w:r>
        <w:r>
          <w:rPr>
            <w:lang w:eastAsia="ko-KR"/>
          </w:rPr>
          <w:tab/>
          <w:t>P</w:t>
        </w:r>
      </w:ins>
      <w:ins w:id="1562" w:author="RAN2_117" w:date="2022-03-04T19:27:00Z">
        <w:r>
          <w:rPr>
            <w:vertAlign w:val="subscript"/>
            <w:lang w:eastAsia="ko-KR"/>
          </w:rPr>
          <w:t xml:space="preserve"> i</w:t>
        </w:r>
      </w:ins>
      <w:ins w:id="1563" w:author="RAN2_117" w:date="2022-03-04T14:51:00Z">
        <w:r>
          <w:rPr>
            <w:lang w:eastAsia="ko-KR"/>
          </w:rPr>
          <w:t>:</w:t>
        </w:r>
        <w:commentRangeStart w:id="1564"/>
        <w:r>
          <w:rPr>
            <w:lang w:eastAsia="ko-KR"/>
          </w:rPr>
          <w:t xml:space="preserve"> </w:t>
        </w:r>
        <w:r>
          <w:t xml:space="preserve">If </w:t>
        </w:r>
        <w:r>
          <w:rPr>
            <w:i/>
            <w:iCs/>
          </w:rPr>
          <w:t>mpe-Reporting-FR2</w:t>
        </w:r>
      </w:ins>
      <w:ins w:id="1565" w:author="Rap - Samsung [2]" w:date="2022-03-09T23:19:00Z">
        <w:r w:rsidR="005B3025" w:rsidRPr="005B3025">
          <w:rPr>
            <w:i/>
            <w:iCs/>
          </w:rPr>
          <w:t>-r17</w:t>
        </w:r>
      </w:ins>
      <w:ins w:id="1566" w:author="RAN2_117" w:date="2022-03-04T14:51:00Z">
        <w:r>
          <w:t xml:space="preserve"> </w:t>
        </w:r>
      </w:ins>
      <w:commentRangeEnd w:id="1564"/>
      <w:r>
        <w:rPr>
          <w:rStyle w:val="CommentReference"/>
        </w:rPr>
        <w:commentReference w:id="1564"/>
      </w:r>
      <w:ins w:id="1567" w:author="RAN2_117" w:date="2022-03-04T14:51:00Z">
        <w:r>
          <w:t>is configured and the Serving Cell operates on FR2, the MAC entity shall set this field to 0 if the applied P-MPR value</w:t>
        </w:r>
        <w:r>
          <w:rPr>
            <w:lang w:eastAsia="ko-KR"/>
          </w:rPr>
          <w:t>, to meet MPE requirements, as specified in TS 38.101-</w:t>
        </w:r>
      </w:ins>
      <w:ins w:id="1568" w:author="RAN2_117" w:date="2022-03-04T18:43:00Z">
        <w:r>
          <w:rPr>
            <w:lang w:eastAsia="ko-KR"/>
          </w:rPr>
          <w:t>2</w:t>
        </w:r>
      </w:ins>
      <w:ins w:id="1569" w:author="RAN2_117" w:date="2022-03-04T14:51:00Z">
        <w:r>
          <w:rPr>
            <w:lang w:eastAsia="ko-KR"/>
          </w:rPr>
          <w:t xml:space="preserve"> [15], </w:t>
        </w:r>
        <w:r>
          <w:t>is less than P-MPR_00 as specified in TS 38.133 [11] and to 1 otherwise</w:t>
        </w:r>
        <w:del w:id="1570" w:author="Rap - Samsung [2]" w:date="2022-03-09T23:21:00Z">
          <w:r w:rsidDel="00576E2B">
            <w:delText xml:space="preserve">. </w:delText>
          </w:r>
          <w:commentRangeStart w:id="1571"/>
          <w:commentRangeStart w:id="1572"/>
          <w:r w:rsidDel="00576E2B">
            <w:rPr>
              <w:lang w:eastAsia="ko-KR"/>
            </w:rPr>
            <w:delText>The MAC entity shall set the P</w:delText>
          </w:r>
        </w:del>
      </w:ins>
      <w:ins w:id="1573" w:author="RAN2_117" w:date="2022-03-04T19:29:00Z">
        <w:del w:id="1574" w:author="Rap - Samsung [2]" w:date="2022-03-09T23:21:00Z">
          <w:r w:rsidDel="00576E2B">
            <w:rPr>
              <w:vertAlign w:val="subscript"/>
              <w:lang w:eastAsia="ko-KR"/>
            </w:rPr>
            <w:delText xml:space="preserve"> i</w:delText>
          </w:r>
        </w:del>
      </w:ins>
      <w:ins w:id="1575" w:author="RAN2_117" w:date="2022-03-04T14:51:00Z">
        <w:del w:id="1576" w:author="Rap - Samsung [2]" w:date="2022-03-09T23:21:00Z">
          <w:r w:rsidDel="00576E2B">
            <w:rPr>
              <w:lang w:eastAsia="ko-KR"/>
            </w:rPr>
            <w:delText xml:space="preserve"> field to 1 if the corresponding </w:delText>
          </w:r>
        </w:del>
      </w:ins>
      <w:ins w:id="1577" w:author="RAN2_117" w:date="2022-03-04T18:44:00Z">
        <w:del w:id="1578"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579" w:author="RAN2_117" w:date="2022-03-04T14:51:00Z">
        <w:del w:id="1580"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571"/>
      <w:r>
        <w:rPr>
          <w:rStyle w:val="CommentReference"/>
        </w:rPr>
        <w:commentReference w:id="1571"/>
      </w:r>
      <w:commentRangeEnd w:id="1572"/>
      <w:r>
        <w:rPr>
          <w:rStyle w:val="CommentReference"/>
        </w:rPr>
        <w:commentReference w:id="1572"/>
      </w:r>
    </w:p>
    <w:p w14:paraId="6EC9E8AA" w14:textId="7D51E99E" w:rsidR="00E4782D" w:rsidRDefault="0013575E">
      <w:pPr>
        <w:pStyle w:val="B1"/>
        <w:rPr>
          <w:ins w:id="1581" w:author="RAN2_117" w:date="2022-03-04T18:38:00Z"/>
          <w:lang w:eastAsia="ko-KR"/>
        </w:rPr>
      </w:pPr>
      <w:ins w:id="1582" w:author="RAN2_117" w:date="2022-03-04T14:51:00Z">
        <w:r>
          <w:rPr>
            <w:lang w:eastAsia="ko-KR"/>
          </w:rPr>
          <w:t>-</w:t>
        </w:r>
        <w:r>
          <w:rPr>
            <w:lang w:eastAsia="ko-KR"/>
          </w:rPr>
          <w:tab/>
          <w:t>MPE</w:t>
        </w:r>
      </w:ins>
      <w:ins w:id="1583" w:author="RAN2_117" w:date="2022-03-04T19:25:00Z">
        <w:r>
          <w:rPr>
            <w:vertAlign w:val="subscript"/>
            <w:lang w:eastAsia="ko-KR"/>
          </w:rPr>
          <w:t xml:space="preserve"> i</w:t>
        </w:r>
      </w:ins>
      <w:ins w:id="1584" w:author="RAN2_117" w:date="2022-03-04T14:51:00Z">
        <w:r>
          <w:rPr>
            <w:lang w:eastAsia="ko-KR"/>
          </w:rPr>
          <w:t xml:space="preserve">: If </w:t>
        </w:r>
        <w:commentRangeStart w:id="1585"/>
        <w:commentRangeStart w:id="1586"/>
        <w:r>
          <w:rPr>
            <w:i/>
            <w:iCs/>
            <w:lang w:eastAsia="ko-KR"/>
          </w:rPr>
          <w:t>mpe-Reporting-FR2</w:t>
        </w:r>
      </w:ins>
      <w:ins w:id="1587" w:author="Henttonen, Tero (Nokia - FI/Espoo)" w:date="2022-03-09T13:52:00Z">
        <w:r w:rsidR="00AF0DE3">
          <w:rPr>
            <w:i/>
            <w:iCs/>
            <w:lang w:eastAsia="ko-KR"/>
          </w:rPr>
          <w:t>-r17</w:t>
        </w:r>
      </w:ins>
      <w:ins w:id="1588" w:author="RAN2_117" w:date="2022-03-04T14:51:00Z">
        <w:r>
          <w:rPr>
            <w:lang w:eastAsia="ko-KR"/>
          </w:rPr>
          <w:t xml:space="preserve"> </w:t>
        </w:r>
      </w:ins>
      <w:commentRangeEnd w:id="1585"/>
      <w:r>
        <w:rPr>
          <w:rStyle w:val="CommentReference"/>
        </w:rPr>
        <w:commentReference w:id="1585"/>
      </w:r>
      <w:commentRangeEnd w:id="1586"/>
      <w:r w:rsidR="00AF0DE3">
        <w:rPr>
          <w:rStyle w:val="CommentReference"/>
        </w:rPr>
        <w:commentReference w:id="1586"/>
      </w:r>
      <w:ins w:id="1589" w:author="RAN2_117" w:date="2022-03-04T14:51:00Z">
        <w:r>
          <w:rPr>
            <w:lang w:eastAsia="ko-KR"/>
          </w:rPr>
          <w:t>is configured, and the Serving Cell operates on FR2, and if the</w:t>
        </w:r>
      </w:ins>
      <w:ins w:id="1590" w:author="RAN2_117" w:date="2022-03-04T19:28:00Z">
        <w:r>
          <w:rPr>
            <w:lang w:eastAsia="ko-KR"/>
          </w:rPr>
          <w:t xml:space="preserve"> coressponding</w:t>
        </w:r>
      </w:ins>
      <w:ins w:id="1591" w:author="RAN2_117" w:date="2022-03-04T14:51:00Z">
        <w:r>
          <w:rPr>
            <w:lang w:eastAsia="ko-KR"/>
          </w:rPr>
          <w:t xml:space="preserve"> P</w:t>
        </w:r>
      </w:ins>
      <w:ins w:id="1592" w:author="RAN2_117" w:date="2022-03-04T19:28:00Z">
        <w:r>
          <w:rPr>
            <w:vertAlign w:val="subscript"/>
            <w:lang w:eastAsia="ko-KR"/>
          </w:rPr>
          <w:t xml:space="preserve"> i</w:t>
        </w:r>
      </w:ins>
      <w:ins w:id="1593"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594"/>
        <w:r>
          <w:rPr>
            <w:i/>
            <w:iCs/>
            <w:lang w:eastAsia="ko-KR"/>
          </w:rPr>
          <w:t>mpe-Reporting-FR2</w:t>
        </w:r>
      </w:ins>
      <w:commentRangeEnd w:id="1594"/>
      <w:ins w:id="1595" w:author="Henttonen, Tero (Nokia - FI/Espoo)" w:date="2022-03-09T13:52:00Z">
        <w:r w:rsidR="00AF0DE3">
          <w:rPr>
            <w:i/>
            <w:iCs/>
            <w:lang w:eastAsia="ko-KR"/>
          </w:rPr>
          <w:t>-r17</w:t>
        </w:r>
      </w:ins>
      <w:r>
        <w:rPr>
          <w:rStyle w:val="CommentReference"/>
        </w:rPr>
        <w:commentReference w:id="1594"/>
      </w:r>
      <w:ins w:id="1596" w:author="RAN2_117" w:date="2022-03-04T14:51:00Z">
        <w:r>
          <w:rPr>
            <w:lang w:eastAsia="ko-KR"/>
          </w:rPr>
          <w:t xml:space="preserve"> is not configured, or if the Serving Cell operates on FR1, or if the P</w:t>
        </w:r>
      </w:ins>
      <w:ins w:id="1597" w:author="RAN2_117" w:date="2022-03-04T19:28:00Z">
        <w:r>
          <w:rPr>
            <w:vertAlign w:val="subscript"/>
            <w:lang w:eastAsia="ko-KR"/>
          </w:rPr>
          <w:t xml:space="preserve"> i</w:t>
        </w:r>
      </w:ins>
      <w:ins w:id="1598" w:author="RAN2_117" w:date="2022-03-04T14:51:00Z">
        <w:r>
          <w:rPr>
            <w:lang w:eastAsia="ko-KR"/>
          </w:rPr>
          <w:t xml:space="preserve"> field is set to 0, R bits are present instead</w:t>
        </w:r>
      </w:ins>
      <w:ins w:id="1599" w:author="Rap - Samsung" w:date="2022-03-10T14:36:00Z">
        <w:r w:rsidR="00716679">
          <w:rPr>
            <w:lang w:eastAsia="ko-KR"/>
          </w:rPr>
          <w:t>;</w:t>
        </w:r>
      </w:ins>
      <w:ins w:id="1600" w:author="RAN2_117" w:date="2022-03-04T14:51:00Z">
        <w:del w:id="1601" w:author="Rap - Samsung" w:date="2022-03-10T14:36:00Z">
          <w:r w:rsidDel="00716679">
            <w:rPr>
              <w:lang w:eastAsia="ko-KR"/>
            </w:rPr>
            <w:delText>.</w:delText>
          </w:r>
        </w:del>
      </w:ins>
    </w:p>
    <w:p w14:paraId="6EC9E8AB" w14:textId="4A7C493C" w:rsidR="00E4782D" w:rsidRDefault="0013575E">
      <w:pPr>
        <w:pStyle w:val="B1"/>
        <w:rPr>
          <w:ins w:id="1602" w:author="RAN2_117" w:date="2022-03-04T18:38:00Z"/>
          <w:lang w:eastAsia="ko-KR"/>
        </w:rPr>
      </w:pPr>
      <w:ins w:id="1603" w:author="RAN2_117" w:date="2022-03-04T18:38:00Z">
        <w:r>
          <w:rPr>
            <w:lang w:eastAsia="ko-KR"/>
          </w:rPr>
          <w:t>-</w:t>
        </w:r>
        <w:r>
          <w:rPr>
            <w:lang w:eastAsia="ko-KR"/>
          </w:rPr>
          <w:tab/>
          <w:t>SSBRI</w:t>
        </w:r>
      </w:ins>
      <w:ins w:id="1604" w:author="RAN2_117" w:date="2022-03-04T18:39:00Z">
        <w:r>
          <w:rPr>
            <w:vertAlign w:val="subscript"/>
            <w:lang w:eastAsia="ko-KR"/>
          </w:rPr>
          <w:t>i</w:t>
        </w:r>
      </w:ins>
      <w:ins w:id="1605" w:author="RAN2_117" w:date="2022-03-04T18:38:00Z">
        <w:r>
          <w:rPr>
            <w:lang w:eastAsia="ko-KR"/>
          </w:rPr>
          <w:t xml:space="preserve"> or CRI</w:t>
        </w:r>
      </w:ins>
      <w:ins w:id="1606" w:author="RAN2_117" w:date="2022-03-04T18:39:00Z">
        <w:r>
          <w:rPr>
            <w:vertAlign w:val="subscript"/>
            <w:lang w:eastAsia="ko-KR"/>
          </w:rPr>
          <w:t>i</w:t>
        </w:r>
      </w:ins>
      <w:ins w:id="1607" w:author="RAN2_117" w:date="2022-03-04T18:38:00Z">
        <w:r>
          <w:rPr>
            <w:lang w:eastAsia="ko-KR"/>
          </w:rPr>
          <w:t>:</w:t>
        </w:r>
      </w:ins>
      <w:ins w:id="1608" w:author="RAN2_117" w:date="2022-03-04T19:19:00Z">
        <w:r>
          <w:rPr>
            <w:lang w:eastAsia="ko-KR"/>
          </w:rPr>
          <w:t xml:space="preserve"> This field indicates the </w:t>
        </w:r>
      </w:ins>
      <w:ins w:id="1609" w:author="RAN2_117" w:date="2022-03-04T19:29:00Z">
        <w:r>
          <w:rPr>
            <w:lang w:eastAsia="ko-KR"/>
          </w:rPr>
          <w:t xml:space="preserve">candidate beam </w:t>
        </w:r>
      </w:ins>
      <w:ins w:id="1610" w:author="RAN2_117" w:date="2022-03-04T19:30:00Z">
        <w:r>
          <w:t>identified by either SSBRI or CRI</w:t>
        </w:r>
        <w:r>
          <w:rPr>
            <w:rFonts w:ascii="Times" w:hAnsi="Times"/>
            <w:lang w:eastAsia="en-US"/>
          </w:rPr>
          <w:t xml:space="preserve">, </w:t>
        </w:r>
      </w:ins>
      <w:ins w:id="1611" w:author="RAN2_117" w:date="2022-03-04T19:33:00Z">
        <w:r>
          <w:rPr>
            <w:rFonts w:ascii="Times" w:hAnsi="Times"/>
            <w:lang w:eastAsia="en-US"/>
          </w:rPr>
          <w:t xml:space="preserve">where </w:t>
        </w:r>
      </w:ins>
      <w:ins w:id="1612" w:author="RAN2_117" w:date="2022-03-04T19:34:00Z">
        <w:r>
          <w:t xml:space="preserve">SSBRI </w:t>
        </w:r>
      </w:ins>
      <w:ins w:id="1613" w:author="RAN2_117" w:date="2022-03-04T19:35:00Z">
        <w:r>
          <w:t>a</w:t>
        </w:r>
      </w:ins>
      <w:ins w:id="1614" w:author="RAN2_117" w:date="2022-03-04T19:34:00Z">
        <w:r>
          <w:t xml:space="preserve">nd CRI are signalled by the number of entries in the corresponding </w:t>
        </w:r>
        <w:commentRangeStart w:id="1615"/>
        <w:commentRangeStart w:id="1616"/>
        <w:r>
          <w:t>CSI-SSB or NZP-CSI-RS ResourceSets</w:t>
        </w:r>
      </w:ins>
      <w:commentRangeEnd w:id="1615"/>
      <w:r>
        <w:rPr>
          <w:rStyle w:val="CommentReference"/>
        </w:rPr>
        <w:commentReference w:id="1615"/>
      </w:r>
      <w:commentRangeEnd w:id="1616"/>
      <w:ins w:id="1617" w:author="Rap - Samsung [2]" w:date="2022-03-09T23:24:00Z">
        <w:r w:rsidR="00576E2B">
          <w:t xml:space="preserve"> identified </w:t>
        </w:r>
      </w:ins>
      <w:r w:rsidR="00AF0DE3">
        <w:rPr>
          <w:rStyle w:val="CommentReference"/>
        </w:rPr>
        <w:commentReference w:id="1616"/>
      </w:r>
      <w:ins w:id="1618" w:author="Rap - Samsung [2]" w:date="2022-03-09T23:24:00Z">
        <w:r w:rsidR="00576E2B">
          <w:t xml:space="preserve">by </w:t>
        </w:r>
        <w:r w:rsidR="00576E2B" w:rsidRPr="00576E2B">
          <w:rPr>
            <w:i/>
          </w:rPr>
          <w:t>mpe-ResourcePool-r17</w:t>
        </w:r>
      </w:ins>
      <w:ins w:id="1619" w:author="Rap - Samsung [2]" w:date="2022-03-09T23:25:00Z">
        <w:r w:rsidR="00A12745" w:rsidRPr="00A12745">
          <w:t xml:space="preserve"> </w:t>
        </w:r>
        <w:r w:rsidR="00A12745">
          <w:t xml:space="preserve">as specified in </w:t>
        </w:r>
        <w:r w:rsidR="00A12745">
          <w:rPr>
            <w:lang w:eastAsia="ko-KR"/>
          </w:rPr>
          <w:t>TS 38.331 [5]</w:t>
        </w:r>
      </w:ins>
      <w:ins w:id="1620" w:author="RAN2_117" w:date="2022-03-04T19:35:00Z">
        <w:r>
          <w:t xml:space="preserve">. The </w:t>
        </w:r>
        <w:commentRangeStart w:id="1621"/>
        <w:r>
          <w:t>le</w:t>
        </w:r>
      </w:ins>
      <w:ins w:id="1622" w:author="Rap - Samsung [2]" w:date="2022-03-09T23:25:00Z">
        <w:r w:rsidR="00A21F87">
          <w:t>n</w:t>
        </w:r>
      </w:ins>
      <w:ins w:id="1623" w:author="RAN2_117" w:date="2022-03-04T19:35:00Z">
        <w:r>
          <w:t>g</w:t>
        </w:r>
        <w:del w:id="1624" w:author="Rap - Samsung [2]" w:date="2022-03-09T23:25:00Z">
          <w:r w:rsidDel="00A21F87">
            <w:delText>h</w:delText>
          </w:r>
        </w:del>
        <w:r>
          <w:t xml:space="preserve">th </w:t>
        </w:r>
      </w:ins>
      <w:commentRangeEnd w:id="1621"/>
      <w:r>
        <w:rPr>
          <w:rStyle w:val="CommentReference"/>
        </w:rPr>
        <w:commentReference w:id="1621"/>
      </w:r>
      <w:ins w:id="1625" w:author="RAN2_117" w:date="2022-03-04T19:35:00Z">
        <w:r>
          <w:t>of this field 6 bits</w:t>
        </w:r>
      </w:ins>
      <w:ins w:id="1626" w:author="Rap - Samsung" w:date="2022-03-10T14:36:00Z">
        <w:r w:rsidR="00716679">
          <w:t>;</w:t>
        </w:r>
      </w:ins>
      <w:ins w:id="1627" w:author="RAN2_117" w:date="2022-03-04T19:35:00Z">
        <w:del w:id="1628" w:author="Rap - Samsung" w:date="2022-03-10T14:36:00Z">
          <w:r w:rsidDel="00716679">
            <w:delText>.</w:delText>
          </w:r>
        </w:del>
      </w:ins>
    </w:p>
    <w:p w14:paraId="6EC9E8AC" w14:textId="1D125FEF" w:rsidR="00E4782D" w:rsidRDefault="0013575E">
      <w:pPr>
        <w:pStyle w:val="B1"/>
        <w:rPr>
          <w:ins w:id="1629" w:author="RAN2_117" w:date="2022-03-04T18:38:00Z"/>
        </w:rPr>
      </w:pPr>
      <w:ins w:id="1630" w:author="RAN2_117" w:date="2022-03-04T18:38:00Z">
        <w:r>
          <w:t>-</w:t>
        </w:r>
        <w:r>
          <w:tab/>
          <w:t xml:space="preserve">R: </w:t>
        </w:r>
        <w:r>
          <w:rPr>
            <w:lang w:eastAsia="ko-KR"/>
          </w:rPr>
          <w:t>R</w:t>
        </w:r>
        <w:r>
          <w:t>eserved bit, set to 0</w:t>
        </w:r>
      </w:ins>
      <w:ins w:id="1631" w:author="Rap - Samsung" w:date="2022-03-10T14:36:00Z">
        <w:r w:rsidR="00716679">
          <w:t>.</w:t>
        </w:r>
      </w:ins>
      <w:ins w:id="1632" w:author="RAN2_117" w:date="2022-03-04T18:38:00Z">
        <w:del w:id="1633" w:author="Rap - Samsung" w:date="2022-03-10T14:36:00Z">
          <w:r w:rsidDel="00716679">
            <w:delText>;</w:delText>
          </w:r>
        </w:del>
      </w:ins>
    </w:p>
    <w:p w14:paraId="6EC9E8AD" w14:textId="77777777" w:rsidR="00E4782D" w:rsidRDefault="00E4782D">
      <w:pPr>
        <w:pStyle w:val="B1"/>
        <w:rPr>
          <w:ins w:id="1634" w:author="RAN2_117" w:date="2022-03-04T14:51:00Z"/>
          <w:lang w:eastAsia="ko-KR"/>
        </w:rPr>
      </w:pPr>
    </w:p>
    <w:p w14:paraId="6EC9E8AE" w14:textId="3BF41B9E" w:rsidR="00E4782D" w:rsidRDefault="0013575E">
      <w:pPr>
        <w:pStyle w:val="TH"/>
        <w:rPr>
          <w:ins w:id="1635" w:author="RAN2_117" w:date="2022-03-04T14:51:00Z"/>
          <w:lang w:eastAsia="ko-KR"/>
        </w:rPr>
      </w:pPr>
      <w:ins w:id="1636" w:author="RAN2_117" w:date="2022-03-04T18:16:00Z">
        <w:del w:id="1637" w:author="Rap - Samsung [2]" w:date="2022-03-09T23:55:00Z">
          <w:r w:rsidDel="00320656">
            <w:object w:dxaOrig="5694" w:dyaOrig="3866" w14:anchorId="6EC9EA29">
              <v:shape id="_x0000_i1042" type="#_x0000_t75" style="width:283.9pt;height:193.6pt" o:ole="">
                <v:imagedata r:id="rId49" o:title=""/>
              </v:shape>
              <o:OLEObject Type="Embed" ProgID="Visio.Drawing.15" ShapeID="_x0000_i1042" DrawAspect="Content" ObjectID="_1708429409" r:id="rId50"/>
            </w:object>
          </w:r>
        </w:del>
      </w:ins>
      <w:ins w:id="1638" w:author="Rap - Samsung [2]" w:date="2022-03-09T23:55:00Z">
        <w:r w:rsidR="00320656" w:rsidRPr="00320656">
          <w:t xml:space="preserve"> </w:t>
        </w:r>
      </w:ins>
      <w:ins w:id="1639" w:author="Rap - Samsung [2]" w:date="2022-03-09T23:55:00Z">
        <w:r w:rsidR="00320656">
          <w:object w:dxaOrig="5700" w:dyaOrig="5011" w14:anchorId="38B118BD">
            <v:shape id="_x0000_i1043" type="#_x0000_t75" style="width:285.95pt;height:250.65pt" o:ole="">
              <v:imagedata r:id="rId51" o:title=""/>
            </v:shape>
            <o:OLEObject Type="Embed" ProgID="Visio.Drawing.15" ShapeID="_x0000_i1043" DrawAspect="Content" ObjectID="_1708429410" r:id="rId52"/>
          </w:object>
        </w:r>
      </w:ins>
    </w:p>
    <w:p w14:paraId="6EC9E8AF" w14:textId="77777777" w:rsidR="00E4782D" w:rsidRDefault="0013575E">
      <w:pPr>
        <w:pStyle w:val="TF"/>
        <w:rPr>
          <w:ins w:id="1640" w:author="RAN2_117" w:date="2022-03-04T14:51:00Z"/>
          <w:lang w:eastAsia="ko-KR"/>
        </w:rPr>
      </w:pPr>
      <w:ins w:id="1641" w:author="RAN2_117" w:date="2022-03-04T14:51:00Z">
        <w:r>
          <w:rPr>
            <w:lang w:eastAsia="ko-KR"/>
          </w:rPr>
          <w:t xml:space="preserve">Figure 6.1.3.DD-1: </w:t>
        </w:r>
      </w:ins>
      <w:ins w:id="1642" w:author="RAN2_117" w:date="2022-03-04T18:16:00Z">
        <w:r>
          <w:rPr>
            <w:lang w:eastAsia="ko-KR"/>
          </w:rPr>
          <w:t>Enha</w:t>
        </w:r>
      </w:ins>
      <w:ins w:id="1643" w:author="RAN2_117" w:date="2022-03-04T18:17:00Z">
        <w:r>
          <w:rPr>
            <w:lang w:eastAsia="ko-KR"/>
          </w:rPr>
          <w:t>n</w:t>
        </w:r>
      </w:ins>
      <w:ins w:id="1644" w:author="RAN2_117" w:date="2022-03-04T18:16:00Z">
        <w:r>
          <w:rPr>
            <w:lang w:eastAsia="ko-KR"/>
          </w:rPr>
          <w:t>ced</w:t>
        </w:r>
      </w:ins>
      <w:ins w:id="1645" w:author="RAN2_117" w:date="2022-03-04T18:17:00Z">
        <w:r>
          <w:rPr>
            <w:lang w:eastAsia="ko-KR"/>
          </w:rPr>
          <w:t xml:space="preserve"> </w:t>
        </w:r>
      </w:ins>
      <w:ins w:id="1646" w:author="RAN2_117" w:date="2022-03-04T14:51:00Z">
        <w:r>
          <w:rPr>
            <w:lang w:eastAsia="ko-KR"/>
          </w:rPr>
          <w:t>Single Entry PHR MAC CE</w:t>
        </w:r>
      </w:ins>
    </w:p>
    <w:p w14:paraId="6EC9E8B0" w14:textId="77777777" w:rsidR="00E4782D" w:rsidRDefault="00E4782D">
      <w:pPr>
        <w:rPr>
          <w:ins w:id="1647" w:author="RAN2_117" w:date="2022-03-04T13:31:00Z"/>
          <w:rFonts w:eastAsia="맑은 고딕"/>
          <w:lang w:eastAsia="ko-KR"/>
        </w:rPr>
      </w:pPr>
    </w:p>
    <w:p w14:paraId="6EC9E8B1" w14:textId="77777777" w:rsidR="00E4782D" w:rsidRDefault="0013575E">
      <w:pPr>
        <w:pStyle w:val="Heading4"/>
        <w:rPr>
          <w:ins w:id="1648" w:author="RAN2_117" w:date="2022-03-04T18:21:00Z"/>
          <w:rFonts w:eastAsia="맑은 고딕"/>
          <w:lang w:eastAsia="ko-KR"/>
        </w:rPr>
      </w:pPr>
      <w:ins w:id="1649" w:author="RAN2_117" w:date="2022-03-04T13:31:00Z">
        <w:r>
          <w:rPr>
            <w:rFonts w:eastAsia="맑은 고딕"/>
            <w:lang w:eastAsia="ko-KR"/>
          </w:rPr>
          <w:t>6.1.3.EE</w:t>
        </w:r>
        <w:r>
          <w:rPr>
            <w:rFonts w:eastAsia="맑은 고딕"/>
            <w:lang w:eastAsia="ko-KR"/>
          </w:rPr>
          <w:tab/>
          <w:t xml:space="preserve">Enhanced </w:t>
        </w:r>
        <w:r>
          <w:rPr>
            <w:lang w:eastAsia="ko-KR"/>
          </w:rPr>
          <w:t>Multiple Entry PHR</w:t>
        </w:r>
        <w:r>
          <w:rPr>
            <w:rFonts w:eastAsia="맑은 고딕"/>
            <w:lang w:eastAsia="ko-KR"/>
          </w:rPr>
          <w:t xml:space="preserve"> MAC CE</w:t>
        </w:r>
      </w:ins>
    </w:p>
    <w:p w14:paraId="6EC9E8B2" w14:textId="77777777" w:rsidR="00E4782D" w:rsidRDefault="0013575E">
      <w:pPr>
        <w:keepLines/>
        <w:rPr>
          <w:ins w:id="1650" w:author="RAN2_117" w:date="2022-03-04T19:36:00Z"/>
          <w:lang w:eastAsia="ko-KR"/>
        </w:rPr>
      </w:pPr>
      <w:commentRangeStart w:id="1651"/>
      <w:commentRangeStart w:id="1652"/>
      <w:ins w:id="1653" w:author="RAN2_117" w:date="2022-03-04T19:36:00Z">
        <w:r>
          <w:t xml:space="preserve">The Enhanced </w:t>
        </w:r>
      </w:ins>
      <w:ins w:id="1654" w:author="RAN2_117" w:date="2022-03-04T19:41:00Z">
        <w:r>
          <w:rPr>
            <w:lang w:eastAsia="ko-KR"/>
          </w:rPr>
          <w:t xml:space="preserve">Multiple </w:t>
        </w:r>
      </w:ins>
      <w:ins w:id="1655"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651"/>
      <w:r w:rsidR="00AF0DE3">
        <w:rPr>
          <w:rStyle w:val="CommentReference"/>
        </w:rPr>
        <w:commentReference w:id="1651"/>
      </w:r>
      <w:commentRangeEnd w:id="1652"/>
      <w:r w:rsidR="00B46AC8">
        <w:rPr>
          <w:rStyle w:val="CommentReference"/>
        </w:rPr>
        <w:commentReference w:id="1652"/>
      </w:r>
    </w:p>
    <w:p w14:paraId="6EC9E8B3" w14:textId="77777777" w:rsidR="00E4782D" w:rsidRDefault="0013575E">
      <w:pPr>
        <w:pStyle w:val="B1"/>
        <w:rPr>
          <w:ins w:id="1656" w:author="RAN2_117" w:date="2022-03-04T19:36:00Z"/>
          <w:lang w:eastAsia="ko-KR"/>
        </w:rPr>
      </w:pPr>
      <w:ins w:id="1657" w:author="RAN2_117" w:date="2022-03-04T19:36:00Z">
        <w:r>
          <w:t>-</w:t>
        </w:r>
        <w:r>
          <w:tab/>
        </w:r>
        <w:r>
          <w:rPr>
            <w:lang w:eastAsia="ko-KR"/>
          </w:rPr>
          <w:t>C</w:t>
        </w:r>
        <w:r>
          <w:rPr>
            <w:vertAlign w:val="subscript"/>
            <w:lang w:eastAsia="ko-KR"/>
          </w:rPr>
          <w:t>i</w:t>
        </w:r>
        <w:r>
          <w:rPr>
            <w:lang w:eastAsia="ko-KR"/>
          </w:rPr>
          <w:t>: This field indicates the presence of P-MPR values</w:t>
        </w:r>
      </w:ins>
      <w:ins w:id="1658" w:author="RAN2_117" w:date="2022-03-04T19:42:00Z">
        <w:r>
          <w:rPr>
            <w:lang w:eastAsia="ko-KR"/>
          </w:rPr>
          <w:t xml:space="preserve"> with </w:t>
        </w:r>
      </w:ins>
      <w:ins w:id="1659" w:author="RAN2_117" w:date="2022-03-04T19:43:00Z">
        <w:r>
          <w:rPr>
            <w:rFonts w:ascii="Times" w:hAnsi="Times"/>
            <w:lang w:eastAsia="en-US"/>
          </w:rPr>
          <w:t>SSBRI(s)/CRI(s)</w:t>
        </w:r>
      </w:ins>
      <w:ins w:id="1660"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661" w:author="RAN2_117" w:date="2022-03-04T19:43:00Z">
        <w:r>
          <w:rPr>
            <w:lang w:eastAsia="ko-KR"/>
          </w:rPr>
          <w:t xml:space="preserve">P-MPR values with </w:t>
        </w:r>
        <w:r>
          <w:rPr>
            <w:rFonts w:ascii="Times" w:hAnsi="Times"/>
            <w:lang w:eastAsia="en-US"/>
          </w:rPr>
          <w:t>SSBRI(s)/CRI(s)</w:t>
        </w:r>
        <w:r>
          <w:rPr>
            <w:lang w:eastAsia="ko-KR"/>
          </w:rPr>
          <w:t xml:space="preserve"> </w:t>
        </w:r>
      </w:ins>
      <w:ins w:id="1662"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663" w:author="RAN2_117" w:date="2022-03-04T19:44:00Z">
        <w:r>
          <w:rPr>
            <w:lang w:eastAsia="ko-KR"/>
          </w:rPr>
          <w:t xml:space="preserve">P-MPR values with </w:t>
        </w:r>
        <w:r>
          <w:rPr>
            <w:rFonts w:ascii="Times" w:hAnsi="Times"/>
            <w:lang w:eastAsia="en-US"/>
          </w:rPr>
          <w:t xml:space="preserve">SSBRI(s)/CRI(s) </w:t>
        </w:r>
      </w:ins>
      <w:ins w:id="1664" w:author="RAN2_117" w:date="2022-03-04T19:36:00Z">
        <w:r>
          <w:rPr>
            <w:lang w:eastAsia="ko-KR"/>
          </w:rPr>
          <w:t xml:space="preserve">for the Serving Cell with </w:t>
        </w:r>
        <w:r>
          <w:rPr>
            <w:i/>
            <w:lang w:eastAsia="ko-KR"/>
          </w:rPr>
          <w:t>ServCellIndex</w:t>
        </w:r>
        <w:r>
          <w:rPr>
            <w:lang w:eastAsia="ko-KR"/>
          </w:rPr>
          <w:t xml:space="preserve"> i is not reported;</w:t>
        </w:r>
      </w:ins>
    </w:p>
    <w:p w14:paraId="453184C1" w14:textId="77777777" w:rsidR="000433E1" w:rsidRPr="00262EBE" w:rsidRDefault="000433E1" w:rsidP="000433E1">
      <w:pPr>
        <w:pStyle w:val="B1"/>
        <w:rPr>
          <w:ins w:id="1665" w:author="Rap - Samsung [2]" w:date="2022-03-10T00:18:00Z"/>
          <w:lang w:eastAsia="ko-KR"/>
        </w:rPr>
      </w:pPr>
      <w:ins w:id="1666" w:author="Rap - Samsung [2]" w:date="2022-03-10T00:18:00Z">
        <w:r w:rsidRPr="00262EBE">
          <w:rPr>
            <w:lang w:eastAsia="ko-KR"/>
          </w:rPr>
          <w:t>-</w:t>
        </w:r>
        <w:r w:rsidRPr="00262EBE">
          <w:rPr>
            <w:lang w:eastAsia="ko-KR"/>
          </w:rPr>
          <w:tab/>
          <w:t>R: Reserved bit, set to 0;</w:t>
        </w:r>
      </w:ins>
    </w:p>
    <w:p w14:paraId="17BEC86B" w14:textId="77777777" w:rsidR="000433E1" w:rsidRPr="00262EBE" w:rsidRDefault="000433E1" w:rsidP="000433E1">
      <w:pPr>
        <w:pStyle w:val="B1"/>
        <w:rPr>
          <w:ins w:id="1667" w:author="Rap - Samsung [2]" w:date="2022-03-10T00:18:00Z"/>
          <w:lang w:eastAsia="ko-KR"/>
        </w:rPr>
      </w:pPr>
      <w:ins w:id="1668"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and Type 3 PH, the V field set to 0 indicates the presence of the octet containing the associated P</w:t>
        </w:r>
        <w:r w:rsidRPr="00262EBE">
          <w:rPr>
            <w:vertAlign w:val="subscript"/>
            <w:lang w:eastAsia="ko-KR"/>
          </w:rPr>
          <w:t>CMAX,f,c</w:t>
        </w:r>
        <w:r w:rsidRPr="00262EBE">
          <w:rPr>
            <w:lang w:eastAsia="ko-KR"/>
          </w:rPr>
          <w:t xml:space="preserve"> field and the MPE field, and the V field set to 1 indicates that the octet containing the associated P</w:t>
        </w:r>
        <w:r w:rsidRPr="00262EBE">
          <w:rPr>
            <w:vertAlign w:val="subscript"/>
            <w:lang w:eastAsia="ko-KR"/>
          </w:rPr>
          <w:t>CMAX,f,c</w:t>
        </w:r>
        <w:r w:rsidRPr="00262EBE">
          <w:rPr>
            <w:lang w:eastAsia="ko-KR"/>
          </w:rPr>
          <w:t xml:space="preserve"> field and the MPE field is omitted;</w:t>
        </w:r>
      </w:ins>
    </w:p>
    <w:p w14:paraId="0D1B5E5B" w14:textId="77777777" w:rsidR="000433E1" w:rsidRPr="00262EBE" w:rsidRDefault="000433E1" w:rsidP="000433E1">
      <w:pPr>
        <w:pStyle w:val="B1"/>
        <w:rPr>
          <w:ins w:id="1669" w:author="Rap - Samsung [2]" w:date="2022-03-10T00:18:00Z"/>
          <w:lang w:eastAsia="ko-KR"/>
        </w:rPr>
      </w:pPr>
      <w:ins w:id="1670"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DFF8659" w14:textId="77777777" w:rsidR="000433E1" w:rsidRPr="00262EBE" w:rsidRDefault="000433E1" w:rsidP="000433E1">
      <w:pPr>
        <w:pStyle w:val="B1"/>
        <w:rPr>
          <w:ins w:id="1671" w:author="Rap - Samsung [2]" w:date="2022-03-10T00:18:00Z"/>
          <w:lang w:eastAsia="ko-KR"/>
        </w:rPr>
      </w:pPr>
      <w:ins w:id="1672"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MPR</w:t>
        </w:r>
        <w:r w:rsidRPr="00262EBE">
          <w:rPr>
            <w:vertAlign w:val="subscript"/>
            <w:lang w:eastAsia="ko-KR"/>
          </w:rPr>
          <w:t>c</w:t>
        </w:r>
        <w:r w:rsidRPr="00262EBE">
          <w:rPr>
            <w:lang w:eastAsia="ko-KR"/>
          </w:rPr>
          <w:t xml:space="preserve"> as specified in TS 38.101-1 [14], TS 38.101-2 [15], and TS 38.101-3 [16]).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673" w:author="Rap - Samsung" w:date="2022-03-10T14:37:00Z"/>
          <w:lang w:eastAsia="ko-KR"/>
        </w:rPr>
      </w:pPr>
      <w:ins w:id="1674" w:author="Rap - Samsung [2]" w:date="2022-03-10T00:18:00Z">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for the NR Serving Cell and the P</w:t>
        </w:r>
        <w:r w:rsidRPr="00262EBE">
          <w:rPr>
            <w:vertAlign w:val="subscript"/>
            <w:lang w:eastAsia="ko-KR"/>
          </w:rPr>
          <w:t>CMAX,c</w:t>
        </w:r>
        <w:r w:rsidRPr="00262EBE">
          <w:rPr>
            <w:lang w:eastAsia="ko-KR"/>
          </w:rPr>
          <w:t xml:space="preserve"> or P̃</w:t>
        </w:r>
        <w:r w:rsidRPr="00262EBE">
          <w:rPr>
            <w:vertAlign w:val="subscript"/>
            <w:lang w:eastAsia="ko-KR"/>
          </w:rPr>
          <w:t>CMAX,c</w:t>
        </w:r>
        <w:r w:rsidRPr="00262EBE">
          <w:rPr>
            <w:lang w:eastAsia="ko-KR"/>
          </w:rPr>
          <w:t xml:space="preserve"> (as specified in TS 36.213 [17]) for the E-UTRA Serving Cell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675" w:author="Rap - Samsung [2]" w:date="2022-03-10T00:18:00Z"/>
          <w:rFonts w:eastAsia="맑은 고딕"/>
          <w:lang w:eastAsia="ko-KR"/>
          <w:rPrChange w:id="1676" w:author="Rap - Samsung" w:date="2022-03-10T14:37:00Z">
            <w:rPr>
              <w:ins w:id="1677" w:author="Rap - Samsung [2]" w:date="2022-03-10T00:18:00Z"/>
              <w:lang w:eastAsia="ko-KR"/>
            </w:rPr>
          </w:rPrChange>
        </w:rPr>
      </w:pPr>
      <w:ins w:id="1678"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B4" w14:textId="77777777" w:rsidR="00E4782D" w:rsidRDefault="0013575E">
      <w:pPr>
        <w:pStyle w:val="B1"/>
        <w:rPr>
          <w:ins w:id="1679" w:author="RAN2_117" w:date="2022-03-04T19:48:00Z"/>
          <w:lang w:eastAsia="ko-KR"/>
        </w:rPr>
      </w:pPr>
      <w:ins w:id="1680" w:author="RAN2_117" w:date="2022-03-04T19:41:00Z">
        <w:r>
          <w:t>-</w:t>
        </w:r>
        <w:r>
          <w:tab/>
        </w:r>
      </w:ins>
      <w:ins w:id="1681"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682" w:author="RAN2_117" w:date="2022-03-04T19:36:00Z"/>
        </w:rPr>
        <w:pPrChange w:id="1683" w:author="RAN2_117" w:date="2022-03-04T19:48:00Z">
          <w:pPr>
            <w:pStyle w:val="B1"/>
          </w:pPr>
        </w:pPrChange>
      </w:pPr>
      <w:commentRangeStart w:id="1684"/>
      <w:ins w:id="1685" w:author="RAN2_117" w:date="2022-03-04T19:48:00Z">
        <w:r>
          <w:rPr>
            <w:lang w:eastAsia="ko-KR"/>
          </w:rPr>
          <w:t xml:space="preserve">Editor’s note: FFS </w:t>
        </w:r>
        <w:r>
          <w:rPr>
            <w:rFonts w:eastAsia="맑은 고딕"/>
            <w:szCs w:val="22"/>
            <w:lang w:eastAsia="ko-KR"/>
          </w:rPr>
          <w:t xml:space="preserve">bits for </w:t>
        </w:r>
        <w:r>
          <w:rPr>
            <w:lang w:eastAsia="zh-CN"/>
          </w:rPr>
          <w:t>beam presence are needed.</w:t>
        </w:r>
        <w:commentRangeEnd w:id="1684"/>
        <w:r>
          <w:rPr>
            <w:rStyle w:val="CommentReference"/>
            <w:color w:val="auto"/>
          </w:rPr>
          <w:commentReference w:id="1684"/>
        </w:r>
      </w:ins>
    </w:p>
    <w:p w14:paraId="6EC9E8B6" w14:textId="38690ED0" w:rsidR="00E4782D" w:rsidRDefault="0013575E">
      <w:pPr>
        <w:pStyle w:val="B1"/>
        <w:rPr>
          <w:ins w:id="1686" w:author="RAN2_117" w:date="2022-03-04T19:36:00Z"/>
          <w:lang w:eastAsia="ko-KR"/>
        </w:rPr>
      </w:pPr>
      <w:ins w:id="1687"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688" w:author="Rap - Samsung [2]" w:date="2022-03-10T00:19:00Z">
        <w:r w:rsidR="009E67EF">
          <w:rPr>
            <w:i/>
            <w:iCs/>
          </w:rPr>
          <w:t>-r17</w:t>
        </w:r>
      </w:ins>
      <w:ins w:id="1689"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690"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691" w:author="RAN2_117" w:date="2022-03-04T19:36:00Z"/>
          <w:lang w:eastAsia="ko-KR"/>
        </w:rPr>
      </w:pPr>
      <w:ins w:id="1692"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693" w:author="Rap - Samsung [2]" w:date="2022-03-10T00:20:00Z">
        <w:r w:rsidR="00CD5234">
          <w:rPr>
            <w:i/>
            <w:iCs/>
            <w:lang w:eastAsia="ko-KR"/>
          </w:rPr>
          <w:t>-r17</w:t>
        </w:r>
      </w:ins>
      <w:ins w:id="1694" w:author="RAN2_117" w:date="2022-03-04T19:36:00Z">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695" w:author="Rap - Samsung [2]" w:date="2022-03-10T00:20:00Z">
        <w:r w:rsidR="00CD5234">
          <w:rPr>
            <w:i/>
            <w:iCs/>
            <w:lang w:eastAsia="ko-KR"/>
          </w:rPr>
          <w:t>-r17</w:t>
        </w:r>
      </w:ins>
      <w:ins w:id="1696" w:author="RAN2_117" w:date="2022-03-04T19:36:00Z">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14863806" w:rsidR="00E4782D" w:rsidRDefault="0013575E">
      <w:pPr>
        <w:pStyle w:val="B1"/>
        <w:rPr>
          <w:ins w:id="1697" w:author="RAN2_117" w:date="2022-03-04T19:36:00Z"/>
          <w:lang w:eastAsia="ko-KR"/>
        </w:rPr>
      </w:pPr>
      <w:ins w:id="1698"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w:t>
        </w:r>
      </w:ins>
      <w:ins w:id="1699" w:author="Rap - Samsung [2]" w:date="2022-03-10T00:20:00Z">
        <w:r w:rsidR="00CD5234" w:rsidRPr="00CD5234">
          <w:t xml:space="preserve"> </w:t>
        </w:r>
        <w:r w:rsidR="00CD5234">
          <w:t xml:space="preserve">identified </w:t>
        </w:r>
        <w:r w:rsidR="00CD5234">
          <w:rPr>
            <w:rStyle w:val="CommentReference"/>
          </w:rPr>
          <w:commentReference w:id="1700"/>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01" w:author="RAN2_117" w:date="2022-03-04T19:36:00Z">
        <w:r>
          <w:t>. The le</w:t>
        </w:r>
      </w:ins>
      <w:ins w:id="1702" w:author="Rap - Samsung [2]" w:date="2022-03-10T00:21:00Z">
        <w:r w:rsidR="00002AF4">
          <w:t>n</w:t>
        </w:r>
      </w:ins>
      <w:ins w:id="1703" w:author="RAN2_117" w:date="2022-03-04T19:36:00Z">
        <w:r>
          <w:t>g</w:t>
        </w:r>
        <w:del w:id="1704" w:author="Rap - Samsung [2]" w:date="2022-03-10T00:21:00Z">
          <w:r w:rsidDel="00002AF4">
            <w:delText>h</w:delText>
          </w:r>
        </w:del>
        <w:r>
          <w:t>th of this field 6 bits.</w:t>
        </w:r>
      </w:ins>
    </w:p>
    <w:p w14:paraId="6EC9E8B9" w14:textId="77777777" w:rsidR="00E4782D" w:rsidRDefault="0013575E">
      <w:pPr>
        <w:pStyle w:val="B1"/>
        <w:rPr>
          <w:ins w:id="1705" w:author="RAN2_117" w:date="2022-03-04T19:36:00Z"/>
        </w:rPr>
      </w:pPr>
      <w:ins w:id="1706" w:author="RAN2_117" w:date="2022-03-04T19:36:00Z">
        <w:r>
          <w:t>-</w:t>
        </w:r>
        <w:r>
          <w:tab/>
          <w:t xml:space="preserve">R: </w:t>
        </w:r>
        <w:r>
          <w:rPr>
            <w:lang w:eastAsia="ko-KR"/>
          </w:rPr>
          <w:t>R</w:t>
        </w:r>
        <w:r>
          <w:t>eserved bit, set to 0;</w:t>
        </w:r>
      </w:ins>
    </w:p>
    <w:p w14:paraId="6EC9E8BA" w14:textId="77777777" w:rsidR="00E4782D" w:rsidRDefault="00E4782D">
      <w:pPr>
        <w:rPr>
          <w:ins w:id="1707" w:author="RAN2_117" w:date="2022-03-04T18:21:00Z"/>
          <w:rFonts w:eastAsia="맑은 고딕"/>
          <w:lang w:eastAsia="ko-KR"/>
        </w:rPr>
      </w:pPr>
    </w:p>
    <w:p w14:paraId="6EC9E8BB" w14:textId="63D15083" w:rsidR="00E4782D" w:rsidRDefault="0013575E">
      <w:pPr>
        <w:keepNext/>
        <w:jc w:val="center"/>
        <w:rPr>
          <w:ins w:id="1708" w:author="RAN2_117" w:date="2022-03-04T18:30:00Z"/>
        </w:rPr>
      </w:pPr>
      <w:ins w:id="1709" w:author="RAN2_117" w:date="2022-03-04T18:30:00Z">
        <w:del w:id="1710" w:author="Rap - Samsung [2]" w:date="2022-03-10T00:13:00Z">
          <w:r w:rsidDel="003C22EF">
            <w:object w:dxaOrig="4575" w:dyaOrig="11730" w14:anchorId="6EC9EA2A">
              <v:shape id="_x0000_i1044" type="#_x0000_t75" style="width:228.9pt;height:586.2pt" o:ole="">
                <v:imagedata r:id="rId53" o:title=""/>
              </v:shape>
              <o:OLEObject Type="Embed" ProgID="Visio.Drawing.15" ShapeID="_x0000_i1044" DrawAspect="Content" ObjectID="_1708429411" r:id="rId54"/>
            </w:object>
          </w:r>
        </w:del>
      </w:ins>
      <w:ins w:id="1711" w:author="Rap - Samsung [2]" w:date="2022-03-10T00:13:00Z">
        <w:r w:rsidR="003C22EF" w:rsidRPr="003C22EF">
          <w:t xml:space="preserve"> </w:t>
        </w:r>
      </w:ins>
      <w:ins w:id="1712" w:author="Rap - Samsung [2]" w:date="2022-03-10T00:13:00Z">
        <w:r w:rsidR="003C22EF">
          <w:object w:dxaOrig="4591" w:dyaOrig="16276" w14:anchorId="46DE10B9">
            <v:shape id="_x0000_i1045" type="#_x0000_t75" style="width:201.75pt;height:714.55pt" o:ole="">
              <v:imagedata r:id="rId55" o:title=""/>
            </v:shape>
            <o:OLEObject Type="Embed" ProgID="Visio.Drawing.15" ShapeID="_x0000_i1045" DrawAspect="Content" ObjectID="_1708429412" r:id="rId56"/>
          </w:object>
        </w:r>
      </w:ins>
    </w:p>
    <w:p w14:paraId="6EC9E8BC" w14:textId="77777777" w:rsidR="00E4782D" w:rsidRDefault="0013575E">
      <w:pPr>
        <w:pStyle w:val="Caption"/>
        <w:jc w:val="center"/>
        <w:rPr>
          <w:ins w:id="1713" w:author="RAN2_117" w:date="2022-03-04T18:34:00Z"/>
        </w:rPr>
        <w:pPrChange w:id="1714" w:author="RAN2_117" w:date="2022-03-04T18:30:00Z">
          <w:pPr>
            <w:jc w:val="center"/>
          </w:pPr>
        </w:pPrChange>
      </w:pPr>
      <w:ins w:id="1715" w:author="RAN2_117" w:date="2022-03-04T18:30:00Z">
        <w:r>
          <w:lastRenderedPageBreak/>
          <w:t>Figure 6.1.3.EE-1: Enhanced Multiple Entry PHR MAC CE with the highest ServCellIndex of Serving Cell with configured uplink is less than 8</w:t>
        </w:r>
      </w:ins>
    </w:p>
    <w:p w14:paraId="6EC9E8BD" w14:textId="15D25C91" w:rsidR="00E4782D" w:rsidRDefault="003C22EF">
      <w:pPr>
        <w:keepNext/>
        <w:jc w:val="center"/>
        <w:rPr>
          <w:ins w:id="1716" w:author="RAN2_117" w:date="2022-03-04T18:35:00Z"/>
        </w:rPr>
      </w:pPr>
      <w:ins w:id="1717" w:author="Rap - Samsung [2]" w:date="2022-03-10T00:16:00Z">
        <w:r>
          <w:object w:dxaOrig="4575" w:dyaOrig="17956" w14:anchorId="49BF6EA9">
            <v:shape id="_x0000_i1046" type="#_x0000_t75" style="width:182.05pt;height:713.9pt" o:ole="">
              <v:imagedata r:id="rId57" o:title=""/>
            </v:shape>
            <o:OLEObject Type="Embed" ProgID="Visio.Drawing.15" ShapeID="_x0000_i1046" DrawAspect="Content" ObjectID="_1708429413" r:id="rId58"/>
          </w:object>
        </w:r>
      </w:ins>
      <w:ins w:id="1718" w:author="RAN2_117" w:date="2022-03-04T18:35:00Z">
        <w:del w:id="1719" w:author="Rap - Samsung [2]" w:date="2022-03-10T00:16:00Z">
          <w:r w:rsidR="0013575E" w:rsidDel="003C22EF">
            <w:object w:dxaOrig="4575" w:dyaOrig="13414" w14:anchorId="6EC9EA2B">
              <v:shape id="_x0000_i1047" type="#_x0000_t75" style="width:228.9pt;height:670.4pt" o:ole="">
                <v:imagedata r:id="rId59" o:title=""/>
              </v:shape>
              <o:OLEObject Type="Embed" ProgID="Visio.Drawing.15" ShapeID="_x0000_i1047" DrawAspect="Content" ObjectID="_1708429414" r:id="rId60"/>
            </w:object>
          </w:r>
        </w:del>
      </w:ins>
    </w:p>
    <w:p w14:paraId="6EC9E8BE" w14:textId="77777777" w:rsidR="00E4782D" w:rsidRPr="00E4782D" w:rsidRDefault="0013575E">
      <w:pPr>
        <w:pStyle w:val="Caption"/>
        <w:jc w:val="center"/>
        <w:rPr>
          <w:ins w:id="1720" w:author="RAN2_117" w:date="2022-03-04T13:31:00Z"/>
          <w:rFonts w:eastAsiaTheme="minorEastAsia"/>
          <w:lang w:eastAsia="ko-KR"/>
          <w:rPrChange w:id="1721" w:author="RAN2_117" w:date="2022-03-04T18:34:00Z">
            <w:rPr>
              <w:ins w:id="1722" w:author="RAN2_117" w:date="2022-03-04T13:31:00Z"/>
              <w:rFonts w:eastAsia="맑은 고딕"/>
              <w:lang w:eastAsia="ko-KR"/>
            </w:rPr>
          </w:rPrChange>
        </w:rPr>
        <w:pPrChange w:id="1723" w:author="RAN2_117" w:date="2022-03-04T18:35:00Z">
          <w:pPr>
            <w:jc w:val="center"/>
          </w:pPr>
        </w:pPrChange>
      </w:pPr>
      <w:ins w:id="1724"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25"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726" w:author="RAN2_117" w:date="2022-03-04T18:36:00Z">
        <w:r>
          <w:t>is equal to or higher than 8</w:t>
        </w:r>
      </w:ins>
    </w:p>
    <w:p w14:paraId="6EC9E8BF" w14:textId="77777777" w:rsidR="00E4782D" w:rsidRDefault="0013575E">
      <w:pPr>
        <w:pStyle w:val="Heading4"/>
        <w:rPr>
          <w:ins w:id="1727" w:author="RAN2_117" w:date="2022-03-04T13:46:00Z"/>
          <w:rFonts w:eastAsia="맑은 고딕"/>
          <w:lang w:eastAsia="ko-KR"/>
        </w:rPr>
      </w:pPr>
      <w:ins w:id="1728" w:author="RAN2_117" w:date="2022-03-04T13:31:00Z">
        <w:r>
          <w:rPr>
            <w:rFonts w:eastAsia="맑은 고딕"/>
            <w:lang w:eastAsia="ko-KR"/>
          </w:rPr>
          <w:t>6.1.3.</w:t>
        </w:r>
      </w:ins>
      <w:ins w:id="1729" w:author="RAN2_117" w:date="2022-03-04T13:32:00Z">
        <w:r>
          <w:rPr>
            <w:rFonts w:eastAsia="맑은 고딕"/>
            <w:lang w:eastAsia="ko-KR"/>
          </w:rPr>
          <w:t>FF</w:t>
        </w:r>
      </w:ins>
      <w:ins w:id="1730" w:author="RAN2_117" w:date="2022-03-04T13:31:00Z">
        <w:r>
          <w:rPr>
            <w:rFonts w:eastAsia="맑은 고딕"/>
            <w:lang w:eastAsia="ko-KR"/>
          </w:rPr>
          <w:tab/>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0" w14:textId="77777777" w:rsidR="00E4782D" w:rsidRDefault="0013575E">
      <w:pPr>
        <w:keepLines/>
        <w:rPr>
          <w:ins w:id="1731" w:author="RAN2_117" w:date="2022-03-04T14:44:00Z"/>
        </w:rPr>
      </w:pPr>
      <w:ins w:id="1732"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733" w:author="RAN2_117" w:date="2022-03-04T13:46:00Z"/>
          <w:rFonts w:eastAsia="맑은 고딕"/>
          <w:lang w:eastAsia="ko-KR"/>
        </w:rPr>
      </w:pPr>
      <w:commentRangeStart w:id="1734"/>
      <w:ins w:id="1735"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734"/>
        <w:r>
          <w:rPr>
            <w:rStyle w:val="CommentReference"/>
          </w:rPr>
          <w:commentReference w:id="1734"/>
        </w:r>
      </w:ins>
      <w:ins w:id="1736" w:author="LG (Hanul)" w:date="2022-03-09T19:01:00Z">
        <w:r w:rsidR="001D02B4">
          <w:rPr>
            <w:lang w:eastAsia="ko-KR"/>
          </w:rPr>
          <w:t xml:space="preserve"> </w:t>
        </w:r>
      </w:ins>
    </w:p>
    <w:p w14:paraId="6EC9E8C2" w14:textId="77777777" w:rsidR="00E4782D" w:rsidRDefault="0013575E">
      <w:pPr>
        <w:keepLines/>
        <w:rPr>
          <w:ins w:id="1737" w:author="RAN2_117" w:date="2022-03-04T13:46:00Z"/>
          <w:lang w:eastAsia="ko-KR"/>
        </w:rPr>
      </w:pPr>
      <w:ins w:id="1738" w:author="RAN2_117" w:date="2022-03-04T13:46:00Z">
        <w:r>
          <w:rPr>
            <w:lang w:eastAsia="ko-KR"/>
          </w:rPr>
          <w:t xml:space="preserve">It has a fixed size and consists of </w:t>
        </w:r>
      </w:ins>
      <w:ins w:id="1739" w:author="RAN2_117" w:date="2022-03-04T13:49:00Z">
        <w:r>
          <w:rPr>
            <w:lang w:eastAsia="ko-KR"/>
          </w:rPr>
          <w:t>four</w:t>
        </w:r>
      </w:ins>
      <w:ins w:id="1740" w:author="RAN2_117" w:date="2022-03-04T13:46:00Z">
        <w:r>
          <w:rPr>
            <w:lang w:eastAsia="ko-KR"/>
          </w:rPr>
          <w:t xml:space="preserve"> octets defined as follows (figure 6.1.3.</w:t>
        </w:r>
      </w:ins>
      <w:ins w:id="1741" w:author="RAN2_117" w:date="2022-03-04T13:47:00Z">
        <w:r>
          <w:rPr>
            <w:lang w:eastAsia="ko-KR"/>
          </w:rPr>
          <w:t>FF</w:t>
        </w:r>
      </w:ins>
      <w:ins w:id="1742" w:author="RAN2_117" w:date="2022-03-04T13:46:00Z">
        <w:r>
          <w:rPr>
            <w:lang w:eastAsia="ko-KR"/>
          </w:rPr>
          <w:t>-1):</w:t>
        </w:r>
      </w:ins>
    </w:p>
    <w:p w14:paraId="6EC9E8C3" w14:textId="77777777" w:rsidR="00E4782D" w:rsidRDefault="0013575E">
      <w:pPr>
        <w:pStyle w:val="B1"/>
        <w:rPr>
          <w:ins w:id="1743" w:author="RAN2_117" w:date="2022-03-04T13:46:00Z"/>
        </w:rPr>
      </w:pPr>
      <w:ins w:id="1744" w:author="RAN2_117" w:date="2022-03-04T13:46:00Z">
        <w:r>
          <w:t>-</w:t>
        </w:r>
        <w:r>
          <w:tab/>
          <w:t xml:space="preserve">R: </w:t>
        </w:r>
        <w:r>
          <w:rPr>
            <w:lang w:eastAsia="ko-KR"/>
          </w:rPr>
          <w:t>R</w:t>
        </w:r>
        <w:r>
          <w:t>eserved bit, set to 0;</w:t>
        </w:r>
      </w:ins>
    </w:p>
    <w:p w14:paraId="6EC9E8C4" w14:textId="77777777" w:rsidR="00E4782D" w:rsidRDefault="0013575E">
      <w:pPr>
        <w:pStyle w:val="B1"/>
        <w:rPr>
          <w:ins w:id="1745" w:author="RAN2_117" w:date="2022-03-04T13:46:00Z"/>
          <w:lang w:eastAsia="ko-KR"/>
        </w:rPr>
      </w:pPr>
      <w:ins w:id="1746" w:author="RAN2_117" w:date="2022-03-04T13:46:00Z">
        <w:r>
          <w:t>-</w:t>
        </w:r>
        <w:r>
          <w:tab/>
        </w:r>
        <w:commentRangeStart w:id="1747"/>
        <w:r>
          <w:t xml:space="preserve">Power Headroom </w:t>
        </w:r>
      </w:ins>
      <w:ins w:id="1748" w:author="RAN2_117" w:date="2022-03-04T14:08:00Z">
        <w:r>
          <w:t xml:space="preserve">i </w:t>
        </w:r>
      </w:ins>
      <w:ins w:id="1749" w:author="RAN2_117" w:date="2022-03-04T13:46:00Z">
        <w:r>
          <w:t>(PH</w:t>
        </w:r>
      </w:ins>
      <w:ins w:id="1750" w:author="RAN2_117" w:date="2022-03-04T14:08:00Z">
        <w:r>
          <w:t xml:space="preserve"> i</w:t>
        </w:r>
      </w:ins>
      <w:ins w:id="1751" w:author="RAN2_117" w:date="2022-03-04T13:46:00Z">
        <w:r>
          <w:t xml:space="preserve">): </w:t>
        </w:r>
        <w:r>
          <w:rPr>
            <w:lang w:eastAsia="ko-KR"/>
          </w:rPr>
          <w:t>T</w:t>
        </w:r>
        <w:r>
          <w:t>his field indicates the power headroom level</w:t>
        </w:r>
      </w:ins>
      <w:ins w:id="1752" w:author="RAN2_117" w:date="2022-03-04T14:10:00Z">
        <w:r>
          <w:t>, where i is the index of the TRP</w:t>
        </w:r>
      </w:ins>
      <w:ins w:id="1753"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47"/>
      <w:ins w:id="1754" w:author="RAN2_117" w:date="2022-03-04T17:01:00Z">
        <w:r>
          <w:rPr>
            <w:rStyle w:val="CommentReference"/>
          </w:rPr>
          <w:commentReference w:id="1747"/>
        </w:r>
      </w:ins>
    </w:p>
    <w:p w14:paraId="6EC9E8C5" w14:textId="77777777" w:rsidR="00E4782D" w:rsidRDefault="0013575E">
      <w:pPr>
        <w:pStyle w:val="B1"/>
        <w:rPr>
          <w:ins w:id="1755" w:author="RAN2_117" w:date="2022-03-04T13:53:00Z"/>
          <w:lang w:eastAsia="ko-KR"/>
        </w:rPr>
      </w:pPr>
      <w:ins w:id="1756"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4D7D739D" w:rsidR="00E4782D" w:rsidRDefault="0013575E">
      <w:pPr>
        <w:pStyle w:val="B1"/>
        <w:rPr>
          <w:ins w:id="1757" w:author="RAN2_117" w:date="2022-03-04T13:53:00Z"/>
          <w:lang w:eastAsia="ko-KR"/>
        </w:rPr>
      </w:pPr>
      <w:ins w:id="1758" w:author="RAN2_117" w:date="2022-03-04T13:53:00Z">
        <w:r>
          <w:rPr>
            <w:lang w:eastAsia="ko-KR"/>
          </w:rPr>
          <w:t>-</w:t>
        </w:r>
        <w:r>
          <w:rPr>
            <w:lang w:eastAsia="ko-KR"/>
          </w:rPr>
          <w:tab/>
          <w:t xml:space="preserve">V: </w:t>
        </w:r>
        <w:commentRangeStart w:id="1759"/>
        <w:commentRangeStart w:id="1760"/>
        <w:r>
          <w:rPr>
            <w:lang w:eastAsia="ko-KR"/>
          </w:rPr>
          <w:t xml:space="preserve">This field indicates if the PH value </w:t>
        </w:r>
      </w:ins>
      <w:ins w:id="1761" w:author="Rap - Samsung [2]" w:date="2022-03-09T23:28:00Z">
        <w:r w:rsidR="00A21F87">
          <w:rPr>
            <w:lang w:eastAsia="ko-KR"/>
          </w:rPr>
          <w:t xml:space="preserve">for </w:t>
        </w:r>
      </w:ins>
      <w:ins w:id="1762" w:author="Rap - Samsung [2]" w:date="2022-03-09T23:30:00Z">
        <w:r w:rsidR="00221D43">
          <w:rPr>
            <w:lang w:eastAsia="ko-KR"/>
          </w:rPr>
          <w:t xml:space="preserve">the corresponding TRP </w:t>
        </w:r>
      </w:ins>
      <w:ins w:id="1763" w:author="RAN2_117" w:date="2022-03-04T13:53:00Z">
        <w:r>
          <w:rPr>
            <w:lang w:eastAsia="ko-KR"/>
          </w:rPr>
          <w:t>is based on a real transmission or a reference format</w:t>
        </w:r>
      </w:ins>
      <w:commentRangeEnd w:id="1759"/>
      <w:r w:rsidR="003B155C">
        <w:rPr>
          <w:rStyle w:val="CommentReference"/>
        </w:rPr>
        <w:commentReference w:id="1759"/>
      </w:r>
      <w:commentRangeEnd w:id="1760"/>
      <w:r w:rsidR="00B46AC8">
        <w:rPr>
          <w:rStyle w:val="CommentReference"/>
        </w:rPr>
        <w:commentReference w:id="1760"/>
      </w:r>
      <w:ins w:id="1764" w:author="RAN2_117" w:date="2022-03-04T13:53:00Z">
        <w:r>
          <w:rPr>
            <w:lang w:eastAsia="ko-KR"/>
          </w:rPr>
          <w:t>. For Type 1 PH, the V field set to 0 indicates real transmission on PUSCH and the V field set to 1 indicates that a PUSCH reference format is used</w:t>
        </w:r>
      </w:ins>
      <w:ins w:id="1765" w:author="Rap - Samsung" w:date="2022-03-10T14:38:00Z">
        <w:r w:rsidR="00203343">
          <w:rPr>
            <w:lang w:eastAsia="ko-KR"/>
          </w:rPr>
          <w:t>;</w:t>
        </w:r>
      </w:ins>
      <w:ins w:id="1766" w:author="RAN2_117" w:date="2022-03-04T13:53:00Z">
        <w:del w:id="1767" w:author="Rap - Samsung" w:date="2022-03-10T14:38:00Z">
          <w:r w:rsidDel="00203343">
            <w:rPr>
              <w:lang w:eastAsia="ko-KR"/>
            </w:rPr>
            <w:delText>.</w:delText>
          </w:r>
        </w:del>
      </w:ins>
    </w:p>
    <w:p w14:paraId="6EC9E8C7" w14:textId="4C7F5AE0" w:rsidR="00E4782D" w:rsidRDefault="0013575E">
      <w:pPr>
        <w:pStyle w:val="B1"/>
        <w:rPr>
          <w:ins w:id="1768" w:author="RAN2_117" w:date="2022-03-04T13:46:00Z"/>
          <w:lang w:eastAsia="ko-KR"/>
        </w:rPr>
      </w:pPr>
      <w:ins w:id="1769" w:author="RAN2_117" w:date="2022-03-04T13:46:00Z">
        <w:r>
          <w:rPr>
            <w:lang w:eastAsia="ko-KR"/>
          </w:rPr>
          <w:t>-</w:t>
        </w:r>
        <w:r>
          <w:rPr>
            <w:lang w:eastAsia="ko-KR"/>
          </w:rPr>
          <w:tab/>
        </w:r>
        <w:commentRangeStart w:id="1770"/>
        <w:commentRangeStart w:id="1771"/>
        <w:r>
          <w:rPr>
            <w:lang w:eastAsia="ko-KR"/>
          </w:rPr>
          <w:t>P</w:t>
        </w:r>
        <w:r>
          <w:rPr>
            <w:vertAlign w:val="subscript"/>
            <w:lang w:eastAsia="ko-KR"/>
          </w:rPr>
          <w:t>CMAX,f,c</w:t>
        </w:r>
      </w:ins>
      <w:ins w:id="1772" w:author="RAN2_117" w:date="2022-03-04T14:09:00Z">
        <w:r>
          <w:rPr>
            <w:vertAlign w:val="subscript"/>
            <w:lang w:eastAsia="ko-KR"/>
          </w:rPr>
          <w:t xml:space="preserve"> </w:t>
        </w:r>
        <w:del w:id="1773" w:author="Rap - Samsung [2]" w:date="2022-03-09T23:29:00Z">
          <w:r w:rsidDel="00221D43">
            <w:rPr>
              <w:lang w:eastAsia="ko-KR"/>
            </w:rPr>
            <w:delText>i</w:delText>
          </w:r>
        </w:del>
        <w:r>
          <w:rPr>
            <w:lang w:eastAsia="ko-KR"/>
          </w:rPr>
          <w:t>:</w:t>
        </w:r>
      </w:ins>
      <w:ins w:id="1774" w:author="RAN2_117" w:date="2022-03-04T13:46:00Z">
        <w:r>
          <w:rPr>
            <w:lang w:eastAsia="ko-KR"/>
          </w:rPr>
          <w:t xml:space="preserve"> This field indicates the P</w:t>
        </w:r>
        <w:r>
          <w:rPr>
            <w:vertAlign w:val="subscript"/>
            <w:lang w:eastAsia="ko-KR"/>
          </w:rPr>
          <w:t>CMAX,f,c</w:t>
        </w:r>
        <w:del w:id="1775" w:author="Rap - Samsung [2]" w:date="2022-03-09T23:29:00Z">
          <w:r w:rsidDel="00221D43">
            <w:rPr>
              <w:lang w:eastAsia="ko-KR"/>
            </w:rPr>
            <w:delText xml:space="preserve"> </w:delText>
          </w:r>
        </w:del>
      </w:ins>
      <w:ins w:id="1776" w:author="RAN2_117" w:date="2022-03-04T14:11:00Z">
        <w:del w:id="1777" w:author="Rap - Samsung [2]" w:date="2022-03-09T23:29:00Z">
          <w:r w:rsidDel="00221D43">
            <w:rPr>
              <w:lang w:eastAsia="ko-KR"/>
            </w:rPr>
            <w:delText>i</w:delText>
          </w:r>
        </w:del>
        <w:r>
          <w:rPr>
            <w:lang w:eastAsia="ko-KR"/>
          </w:rPr>
          <w:t xml:space="preserve"> </w:t>
        </w:r>
      </w:ins>
      <w:ins w:id="1778" w:author="RAN2_117" w:date="2022-03-04T13:46:00Z">
        <w:r>
          <w:rPr>
            <w:lang w:eastAsia="ko-KR"/>
          </w:rPr>
          <w:t>(as specified in TS 38.213 [6]) used for calculation of the preceding PH field</w:t>
        </w:r>
      </w:ins>
      <w:ins w:id="1779" w:author="RAN2_117" w:date="2022-03-04T14:10:00Z">
        <w:del w:id="1780" w:author="Rap - Samsung [2]" w:date="2022-03-09T23:29:00Z">
          <w:r w:rsidDel="00221D43">
            <w:rPr>
              <w:lang w:eastAsia="ko-KR"/>
            </w:rPr>
            <w:delText xml:space="preserve">, </w:delText>
          </w:r>
          <w:r w:rsidDel="00221D43">
            <w:delText>where i is the index of the TRP</w:delText>
          </w:r>
        </w:del>
      </w:ins>
      <w:ins w:id="1781" w:author="RAN2_117" w:date="2022-03-04T13:46:00Z">
        <w:r>
          <w:rPr>
            <w:lang w:eastAsia="ko-KR"/>
          </w:rPr>
          <w:t xml:space="preserve">. </w:t>
        </w:r>
      </w:ins>
      <w:commentRangeEnd w:id="1770"/>
      <w:r w:rsidR="0059710D">
        <w:rPr>
          <w:rStyle w:val="CommentReference"/>
        </w:rPr>
        <w:commentReference w:id="1770"/>
      </w:r>
      <w:commentRangeEnd w:id="1771"/>
      <w:r w:rsidR="00B46AC8">
        <w:rPr>
          <w:rStyle w:val="CommentReference"/>
        </w:rPr>
        <w:commentReference w:id="1771"/>
      </w:r>
      <w:ins w:id="1782"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783" w:author="RAN2_117" w:date="2022-03-04T13:46:00Z"/>
          <w:lang w:eastAsia="ko-KR"/>
        </w:rPr>
      </w:pPr>
      <w:ins w:id="1784"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785"/>
        <w:commentRangeStart w:id="1786"/>
        <w:r>
          <w:rPr>
            <w:lang w:eastAsia="ko-KR"/>
          </w:rPr>
          <w:t>This field indicates an index to Table 6.1.3.8-3 and the corresponding measured values of P-MPR levels in dB are specified in TS 38.133 [11].</w:t>
        </w:r>
      </w:ins>
      <w:commentRangeEnd w:id="1785"/>
      <w:r w:rsidR="00213FBC">
        <w:rPr>
          <w:rStyle w:val="CommentReference"/>
        </w:rPr>
        <w:commentReference w:id="1785"/>
      </w:r>
      <w:commentRangeEnd w:id="1786"/>
      <w:r w:rsidR="00B46AC8">
        <w:rPr>
          <w:rStyle w:val="CommentReference"/>
        </w:rPr>
        <w:commentReference w:id="1786"/>
      </w:r>
      <w:ins w:id="1787"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2BB64CDC" w:rsidR="00E4782D" w:rsidRDefault="0013575E">
      <w:pPr>
        <w:pStyle w:val="TH"/>
        <w:rPr>
          <w:ins w:id="1788" w:author="RAN2_117" w:date="2022-03-04T13:46:00Z"/>
          <w:lang w:eastAsia="ko-KR"/>
        </w:rPr>
      </w:pPr>
      <w:ins w:id="1789" w:author="RAN2_117" w:date="2022-03-04T13:52:00Z">
        <w:del w:id="1790" w:author="Rap - Samsung [2]" w:date="2022-03-09T23:33:00Z">
          <w:r w:rsidDel="00221D43">
            <w:object w:dxaOrig="4575" w:dyaOrig="2725" w14:anchorId="6EC9EA2C">
              <v:shape id="_x0000_i1048" type="#_x0000_t75" style="width:228.9pt;height:136.55pt" o:ole="">
                <v:imagedata r:id="rId61" o:title=""/>
              </v:shape>
              <o:OLEObject Type="Embed" ProgID="Visio.Drawing.15" ShapeID="_x0000_i1048" DrawAspect="Content" ObjectID="_1708429415" r:id="rId62"/>
            </w:object>
          </w:r>
        </w:del>
      </w:ins>
      <w:ins w:id="1791" w:author="Rap - Samsung [2]" w:date="2022-03-09T23:36:00Z">
        <w:r w:rsidR="00221D43">
          <w:object w:dxaOrig="4575" w:dyaOrig="2161" w14:anchorId="11C41DC2">
            <v:shape id="_x0000_i1049" type="#_x0000_t75" style="width:228.9pt;height:108pt" o:ole="">
              <v:imagedata r:id="rId63" o:title=""/>
            </v:shape>
            <o:OLEObject Type="Embed" ProgID="Visio.Drawing.15" ShapeID="_x0000_i1049" DrawAspect="Content" ObjectID="_1708429416" r:id="rId64"/>
          </w:object>
        </w:r>
      </w:ins>
    </w:p>
    <w:p w14:paraId="6EC9E8CA" w14:textId="77777777" w:rsidR="00E4782D" w:rsidRDefault="0013575E">
      <w:pPr>
        <w:pStyle w:val="TF"/>
        <w:rPr>
          <w:ins w:id="1792" w:author="RAN2_117" w:date="2022-03-04T13:46:00Z"/>
          <w:lang w:eastAsia="ko-KR"/>
        </w:rPr>
      </w:pPr>
      <w:ins w:id="1793" w:author="RAN2_117" w:date="2022-03-04T13:46:00Z">
        <w:r>
          <w:rPr>
            <w:lang w:eastAsia="ko-KR"/>
          </w:rPr>
          <w:t>Figure 6.1.3.</w:t>
        </w:r>
      </w:ins>
      <w:ins w:id="1794" w:author="RAN2_117" w:date="2022-03-04T13:47:00Z">
        <w:r>
          <w:rPr>
            <w:lang w:eastAsia="ko-KR"/>
          </w:rPr>
          <w:t>FF</w:t>
        </w:r>
      </w:ins>
      <w:ins w:id="1795" w:author="RAN2_117" w:date="2022-03-04T13:46:00Z">
        <w:r>
          <w:rPr>
            <w:lang w:eastAsia="ko-KR"/>
          </w:rPr>
          <w:t xml:space="preserve">-1: </w:t>
        </w:r>
      </w:ins>
      <w:ins w:id="1796" w:author="RAN2_117" w:date="2022-03-04T13:52:00Z">
        <w:r>
          <w:rPr>
            <w:rFonts w:eastAsia="맑은 고딕"/>
            <w:lang w:eastAsia="ko-KR"/>
          </w:rPr>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B" w14:textId="77777777" w:rsidR="00E4782D" w:rsidRDefault="0013575E">
      <w:pPr>
        <w:pStyle w:val="Heading4"/>
        <w:rPr>
          <w:ins w:id="1797" w:author="RAN2_117" w:date="2022-03-04T13:31:00Z"/>
          <w:rFonts w:eastAsia="맑은 고딕"/>
          <w:lang w:eastAsia="ko-KR"/>
        </w:rPr>
      </w:pPr>
      <w:ins w:id="1798" w:author="RAN2_117" w:date="2022-03-04T13:31:00Z">
        <w:r>
          <w:rPr>
            <w:rFonts w:eastAsia="맑은 고딕"/>
            <w:lang w:eastAsia="ko-KR"/>
          </w:rPr>
          <w:t>6.1.3.GG</w:t>
        </w:r>
        <w:r>
          <w:rPr>
            <w:rFonts w:eastAsia="맑은 고딕"/>
            <w:lang w:eastAsia="ko-KR"/>
          </w:rPr>
          <w:tab/>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p>
    <w:p w14:paraId="6EC9E8CC" w14:textId="77777777" w:rsidR="00E4782D" w:rsidRDefault="0013575E">
      <w:pPr>
        <w:rPr>
          <w:ins w:id="1799" w:author="RAN2_117" w:date="2022-03-04T14:12:00Z"/>
          <w:lang w:eastAsia="ko-KR"/>
        </w:rPr>
      </w:pPr>
      <w:ins w:id="1800" w:author="RAN2_117" w:date="2022-03-04T14:12:00Z">
        <w:r>
          <w:rPr>
            <w:lang w:eastAsia="ko-KR"/>
          </w:rPr>
          <w:t xml:space="preserve">The </w:t>
        </w:r>
      </w:ins>
      <w:ins w:id="1801" w:author="RAN2_117" w:date="2022-03-04T14:1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ins w:id="1802" w:author="RAN2_117" w:date="2022-03-04T14:12:00Z">
        <w:r>
          <w:rPr>
            <w:lang w:eastAsia="ko-KR"/>
          </w:rPr>
          <w:t xml:space="preserve"> is identified by a MAC subheader with </w:t>
        </w:r>
      </w:ins>
      <w:ins w:id="1803" w:author="RAN2_117" w:date="2022-03-04T14:13:00Z">
        <w:r>
          <w:rPr>
            <w:lang w:eastAsia="ko-KR"/>
          </w:rPr>
          <w:t>e</w:t>
        </w:r>
      </w:ins>
      <w:ins w:id="1804" w:author="RAN2_117" w:date="2022-03-04T14:12:00Z">
        <w:r>
          <w:rPr>
            <w:lang w:eastAsia="ko-KR"/>
          </w:rPr>
          <w:t>LCID as specified in Table 6.2.1-2</w:t>
        </w:r>
      </w:ins>
      <w:ins w:id="1805" w:author="RAN2_117" w:date="2022-03-04T14:13:00Z">
        <w:r>
          <w:rPr>
            <w:lang w:eastAsia="ko-KR"/>
          </w:rPr>
          <w:t>b</w:t>
        </w:r>
      </w:ins>
      <w:ins w:id="1806" w:author="RAN2_117" w:date="2022-03-04T14:12:00Z">
        <w:r>
          <w:rPr>
            <w:lang w:eastAsia="ko-KR"/>
          </w:rPr>
          <w:t>.</w:t>
        </w:r>
      </w:ins>
    </w:p>
    <w:p w14:paraId="5568F11F" w14:textId="77777777" w:rsidR="00A072B4" w:rsidRDefault="00A072B4">
      <w:pPr>
        <w:pStyle w:val="EditorsNote"/>
        <w:rPr>
          <w:ins w:id="1807" w:author="Huawei, HiSilicon" w:date="2022-03-09T11:56:00Z"/>
          <w:lang w:eastAsia="ko-KR"/>
        </w:rPr>
        <w:pPrChange w:id="1808" w:author="Rap - Samsung [2]" w:date="2022-03-09T23:38:00Z">
          <w:pPr/>
        </w:pPrChange>
      </w:pPr>
      <w:commentRangeStart w:id="1809"/>
      <w:ins w:id="1810"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809"/>
      <w:ins w:id="1811" w:author="Huawei, HiSilicon" w:date="2022-03-09T11:56:00Z">
        <w:r>
          <w:rPr>
            <w:rStyle w:val="CommentReference"/>
          </w:rPr>
          <w:commentReference w:id="1809"/>
        </w:r>
      </w:ins>
    </w:p>
    <w:p w14:paraId="6EC9E8CD" w14:textId="35F71A90" w:rsidR="00E4782D" w:rsidRDefault="0013575E">
      <w:pPr>
        <w:rPr>
          <w:ins w:id="1812" w:author="RAN2_117" w:date="2022-03-04T14:12:00Z"/>
          <w:lang w:eastAsia="ko-KR"/>
        </w:rPr>
      </w:pPr>
      <w:ins w:id="1813"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814" w:author="RAN2_117" w:date="2022-03-04T14:12:00Z"/>
          <w:lang w:eastAsia="ko-KR"/>
        </w:rPr>
      </w:pPr>
      <w:ins w:id="1815"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16" w:author="RAN2_117" w:date="2022-03-04T14:12:00Z"/>
          <w:lang w:eastAsia="ko-KR"/>
        </w:rPr>
      </w:pPr>
      <w:ins w:id="1817"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818" w:author="RAN2_117" w:date="2022-03-04T14:12:00Z"/>
        </w:rPr>
      </w:pPr>
      <w:ins w:id="1819"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20" w:author="RAN2_117" w:date="2022-03-04T14:39:00Z"/>
        </w:rPr>
      </w:pPr>
      <w:ins w:id="1821"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822" w:author="RAN2_117" w:date="2022-03-04T14:12:00Z"/>
          <w:lang w:eastAsia="ko-KR"/>
        </w:rPr>
      </w:pPr>
      <w:commentRangeStart w:id="1823"/>
      <w:ins w:id="1824" w:author="RAN2_117" w:date="2022-03-04T14:39:00Z">
        <w:r>
          <w:rPr>
            <w:lang w:eastAsia="ko-KR"/>
          </w:rPr>
          <w:t>The two PHs together with two P</w:t>
        </w:r>
        <w:r>
          <w:rPr>
            <w:vertAlign w:val="subscript"/>
            <w:lang w:eastAsia="ko-KR"/>
          </w:rPr>
          <w:t xml:space="preserve">CMAX,f,c </w:t>
        </w:r>
      </w:ins>
      <w:ins w:id="1825" w:author="RAN2_117" w:date="2022-03-04T14:41:00Z">
        <w:r>
          <w:rPr>
            <w:lang w:eastAsia="ko-KR"/>
          </w:rPr>
          <w:t>for the</w:t>
        </w:r>
      </w:ins>
      <w:ins w:id="1826" w:author="RAN2_117" w:date="2022-03-04T14:39:00Z">
        <w:r>
          <w:rPr>
            <w:lang w:eastAsia="ko-KR"/>
          </w:rPr>
          <w:t xml:space="preserve"> serving cell </w:t>
        </w:r>
      </w:ins>
      <w:ins w:id="1827" w:author="RAN2_117" w:date="2022-03-04T14:41:00Z">
        <w:r>
          <w:rPr>
            <w:lang w:eastAsia="ko-KR"/>
          </w:rPr>
          <w:t xml:space="preserve">are reported if UE is configured with </w:t>
        </w:r>
        <w:r>
          <w:rPr>
            <w:i/>
            <w:lang w:eastAsia="ko-KR"/>
          </w:rPr>
          <w:t>twoPHRMode</w:t>
        </w:r>
        <w:r>
          <w:rPr>
            <w:lang w:eastAsia="ko-KR"/>
          </w:rPr>
          <w:t xml:space="preserve"> </w:t>
        </w:r>
      </w:ins>
      <w:ins w:id="1828" w:author="RAN2_117" w:date="2022-03-04T14:39:00Z">
        <w:r>
          <w:rPr>
            <w:lang w:eastAsia="ko-KR"/>
          </w:rPr>
          <w:t>with the m</w:t>
        </w:r>
      </w:ins>
      <w:ins w:id="1829" w:author="RAN2_117" w:date="2022-03-04T14:42:00Z">
        <w:r>
          <w:rPr>
            <w:lang w:eastAsia="ko-KR"/>
          </w:rPr>
          <w:t xml:space="preserve">ultiple </w:t>
        </w:r>
      </w:ins>
      <w:ins w:id="1830" w:author="RAN2_117" w:date="2022-03-04T14:39:00Z">
        <w:r>
          <w:rPr>
            <w:lang w:eastAsia="ko-KR"/>
          </w:rPr>
          <w:t>TRP PUSCH repetition feature</w:t>
        </w:r>
      </w:ins>
      <w:ins w:id="1831" w:author="RAN2_117" w:date="2022-03-04T14:42:00Z">
        <w:r>
          <w:rPr>
            <w:lang w:eastAsia="ko-KR"/>
          </w:rPr>
          <w:t xml:space="preserve"> is configured</w:t>
        </w:r>
      </w:ins>
      <w:ins w:id="1832" w:author="RAN2_117" w:date="2022-03-04T14:39:00Z">
        <w:r>
          <w:rPr>
            <w:lang w:eastAsia="ko-KR"/>
          </w:rPr>
          <w:t>.</w:t>
        </w:r>
      </w:ins>
      <w:commentRangeEnd w:id="1823"/>
      <w:ins w:id="1833" w:author="RAN2_117" w:date="2022-03-04T14:42:00Z">
        <w:r>
          <w:rPr>
            <w:rStyle w:val="CommentReference"/>
          </w:rPr>
          <w:commentReference w:id="1823"/>
        </w:r>
      </w:ins>
    </w:p>
    <w:p w14:paraId="6EC9E8D3" w14:textId="77777777" w:rsidR="00E4782D" w:rsidRDefault="0013575E">
      <w:pPr>
        <w:rPr>
          <w:ins w:id="1834" w:author="RAN2_117" w:date="2022-03-04T14:12:00Z"/>
          <w:lang w:eastAsia="ko-KR"/>
        </w:rPr>
      </w:pPr>
      <w:commentRangeStart w:id="1835"/>
      <w:ins w:id="1836" w:author="RAN2_117" w:date="2022-03-04T14:12:00Z">
        <w:r>
          <w:rPr>
            <w:lang w:eastAsia="ko-KR"/>
          </w:rPr>
          <w:t xml:space="preserve">The </w:t>
        </w:r>
      </w:ins>
      <w:ins w:id="1837" w:author="RAN2_117" w:date="2022-03-04T17:0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lang w:eastAsia="ko-KR"/>
          </w:rPr>
          <w:t xml:space="preserve"> </w:t>
        </w:r>
      </w:ins>
      <w:ins w:id="1838" w:author="RAN2_117" w:date="2022-03-04T14:12:00Z">
        <w:r>
          <w:rPr>
            <w:lang w:eastAsia="ko-KR"/>
          </w:rPr>
          <w:t>MAC CEs are defined as follows:</w:t>
        </w:r>
      </w:ins>
      <w:commentRangeEnd w:id="1835"/>
      <w:ins w:id="1839" w:author="RAN2_117" w:date="2022-03-04T17:02:00Z">
        <w:r>
          <w:rPr>
            <w:rStyle w:val="CommentReference"/>
          </w:rPr>
          <w:commentReference w:id="1835"/>
        </w:r>
      </w:ins>
    </w:p>
    <w:p w14:paraId="6EC9E8D4" w14:textId="77777777" w:rsidR="00E4782D" w:rsidRDefault="0013575E">
      <w:pPr>
        <w:pStyle w:val="B1"/>
        <w:rPr>
          <w:ins w:id="1840" w:author="RAN2_117" w:date="2022-03-04T14:12:00Z"/>
          <w:lang w:eastAsia="ko-KR"/>
        </w:rPr>
      </w:pPr>
      <w:ins w:id="1841"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842" w:author="RAN2_117" w:date="2022-03-04T14:12:00Z"/>
          <w:lang w:eastAsia="ko-KR"/>
        </w:rPr>
      </w:pPr>
      <w:ins w:id="1843" w:author="RAN2_117" w:date="2022-03-04T14:12:00Z">
        <w:r>
          <w:rPr>
            <w:lang w:eastAsia="ko-KR"/>
          </w:rPr>
          <w:t>-</w:t>
        </w:r>
        <w:r>
          <w:rPr>
            <w:lang w:eastAsia="ko-KR"/>
          </w:rPr>
          <w:tab/>
          <w:t>R: Reserved bit, set to 0;</w:t>
        </w:r>
      </w:ins>
    </w:p>
    <w:p w14:paraId="6EC9E8D6" w14:textId="77777777" w:rsidR="00E4782D" w:rsidRDefault="0013575E">
      <w:pPr>
        <w:pStyle w:val="B1"/>
        <w:rPr>
          <w:ins w:id="1844" w:author="RAN2_117" w:date="2022-03-04T14:12:00Z"/>
          <w:lang w:eastAsia="ko-KR"/>
        </w:rPr>
      </w:pPr>
      <w:ins w:id="1845"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846" w:author="RAN2_117" w:date="2022-03-04T14:12:00Z"/>
          <w:lang w:eastAsia="ko-KR"/>
        </w:rPr>
      </w:pPr>
      <w:ins w:id="1847" w:author="RAN2_117" w:date="2022-03-04T14:12:00Z">
        <w:r>
          <w:rPr>
            <w:lang w:eastAsia="ko-KR"/>
          </w:rPr>
          <w:t>-</w:t>
        </w:r>
        <w:r>
          <w:rPr>
            <w:lang w:eastAsia="ko-KR"/>
          </w:rPr>
          <w:tab/>
          <w:t xml:space="preserve">Power Headroom </w:t>
        </w:r>
      </w:ins>
      <w:ins w:id="1848" w:author="RAN2_117" w:date="2022-03-04T14:36:00Z">
        <w:r>
          <w:rPr>
            <w:lang w:eastAsia="ko-KR"/>
          </w:rPr>
          <w:t xml:space="preserve">i </w:t>
        </w:r>
      </w:ins>
      <w:ins w:id="1849" w:author="RAN2_117" w:date="2022-03-04T14:12:00Z">
        <w:r>
          <w:rPr>
            <w:lang w:eastAsia="ko-KR"/>
          </w:rPr>
          <w:t>(PH</w:t>
        </w:r>
      </w:ins>
      <w:commentRangeStart w:id="1850"/>
      <w:ins w:id="1851" w:author="LG (Hanul)" w:date="2022-03-09T19:01:00Z">
        <w:r w:rsidR="001D02B4">
          <w:rPr>
            <w:lang w:eastAsia="ko-KR"/>
          </w:rPr>
          <w:t xml:space="preserve"> i</w:t>
        </w:r>
      </w:ins>
      <w:commentRangeEnd w:id="1850"/>
      <w:ins w:id="1852" w:author="LG (Hanul)" w:date="2022-03-09T19:02:00Z">
        <w:r w:rsidR="001D02B4">
          <w:rPr>
            <w:rStyle w:val="CommentReference"/>
          </w:rPr>
          <w:commentReference w:id="1850"/>
        </w:r>
      </w:ins>
      <w:ins w:id="1853" w:author="RAN2_117" w:date="2022-03-04T14:12:00Z">
        <w:r>
          <w:rPr>
            <w:lang w:eastAsia="ko-KR"/>
          </w:rPr>
          <w:t xml:space="preserve">): </w:t>
        </w:r>
        <w:commentRangeStart w:id="1854"/>
        <w:r>
          <w:rPr>
            <w:lang w:eastAsia="ko-KR"/>
          </w:rPr>
          <w:t>This field indicates the power headroom level</w:t>
        </w:r>
      </w:ins>
      <w:ins w:id="1855" w:author="RAN2_117" w:date="2022-03-04T14:36:00Z">
        <w:r>
          <w:rPr>
            <w:lang w:eastAsia="ko-KR"/>
          </w:rPr>
          <w:t xml:space="preserve">, </w:t>
        </w:r>
        <w:r>
          <w:t>where i is the index of the TRP</w:t>
        </w:r>
      </w:ins>
      <w:ins w:id="1856" w:author="RAN2_117" w:date="2022-03-04T14:12:00Z">
        <w:r>
          <w:rPr>
            <w:lang w:eastAsia="ko-KR"/>
          </w:rPr>
          <w:t xml:space="preserve">. </w:t>
        </w:r>
      </w:ins>
      <w:commentRangeEnd w:id="1854"/>
      <w:r w:rsidR="008D3F7C">
        <w:rPr>
          <w:rStyle w:val="CommentReference"/>
        </w:rPr>
        <w:commentReference w:id="1854"/>
      </w:r>
      <w:ins w:id="1857"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858" w:author="RAN2_117" w:date="2022-03-04T14:12:00Z"/>
          <w:lang w:eastAsia="ko-KR"/>
        </w:rPr>
      </w:pPr>
      <w:ins w:id="1859"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3759CB55" w:rsidR="00E4782D" w:rsidRDefault="0013575E">
      <w:pPr>
        <w:pStyle w:val="B1"/>
        <w:rPr>
          <w:ins w:id="1860" w:author="RAN2_117" w:date="2022-03-04T14:12:00Z"/>
          <w:lang w:eastAsia="ko-KR"/>
        </w:rPr>
      </w:pPr>
      <w:ins w:id="1861" w:author="RAN2_117" w:date="2022-03-04T14:12:00Z">
        <w:r>
          <w:rPr>
            <w:lang w:eastAsia="ko-KR"/>
          </w:rPr>
          <w:t>-</w:t>
        </w:r>
        <w:r>
          <w:rPr>
            <w:lang w:eastAsia="ko-KR"/>
          </w:rPr>
          <w:tab/>
          <w:t>P</w:t>
        </w:r>
        <w:r>
          <w:rPr>
            <w:vertAlign w:val="subscript"/>
            <w:lang w:eastAsia="ko-KR"/>
          </w:rPr>
          <w:t>CMAX,f,c</w:t>
        </w:r>
      </w:ins>
      <w:ins w:id="1862" w:author="RAN2_117" w:date="2022-03-04T14:36:00Z">
        <w:del w:id="1863" w:author="Rap - Samsung [2]" w:date="2022-03-09T23:45:00Z">
          <w:r w:rsidDel="00F10103">
            <w:rPr>
              <w:vertAlign w:val="subscript"/>
              <w:lang w:eastAsia="ko-KR"/>
            </w:rPr>
            <w:delText xml:space="preserve"> </w:delText>
          </w:r>
        </w:del>
      </w:ins>
      <w:ins w:id="1864" w:author="RAN2_117" w:date="2022-03-04T14:12:00Z">
        <w:del w:id="1865" w:author="Rap - Samsung [2]" w:date="2022-03-09T23:45:00Z">
          <w:r w:rsidDel="00F10103">
            <w:rPr>
              <w:lang w:eastAsia="ko-KR"/>
            </w:rPr>
            <w:delText>i</w:delText>
          </w:r>
        </w:del>
        <w:r>
          <w:rPr>
            <w:lang w:eastAsia="ko-KR"/>
          </w:rPr>
          <w:t xml:space="preserve">: </w:t>
        </w:r>
        <w:commentRangeStart w:id="1866"/>
        <w:commentRangeStart w:id="1867"/>
        <w:commentRangeStart w:id="1868"/>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869" w:author="RAN2_117" w:date="2022-03-04T14:36:00Z">
        <w:del w:id="1870" w:author="Rap - Samsung [2]" w:date="2022-03-09T23:44:00Z">
          <w:r w:rsidDel="00F10103">
            <w:rPr>
              <w:lang w:eastAsia="ko-KR"/>
            </w:rPr>
            <w:delText xml:space="preserve">, </w:delText>
          </w:r>
          <w:r w:rsidDel="00F10103">
            <w:delText>where i is the index of the TRP</w:delText>
          </w:r>
        </w:del>
      </w:ins>
      <w:ins w:id="1871" w:author="RAN2_117" w:date="2022-03-04T14:12:00Z">
        <w:r>
          <w:rPr>
            <w:lang w:eastAsia="ko-KR"/>
          </w:rPr>
          <w:t xml:space="preserve">. </w:t>
        </w:r>
      </w:ins>
      <w:commentRangeEnd w:id="1866"/>
      <w:r w:rsidR="00670FA0">
        <w:rPr>
          <w:rStyle w:val="CommentReference"/>
        </w:rPr>
        <w:commentReference w:id="1866"/>
      </w:r>
      <w:commentRangeEnd w:id="1867"/>
      <w:r w:rsidR="00A072B4">
        <w:rPr>
          <w:rStyle w:val="CommentReference"/>
        </w:rPr>
        <w:commentReference w:id="1867"/>
      </w:r>
      <w:commentRangeEnd w:id="1868"/>
      <w:r w:rsidR="00B46AC8">
        <w:rPr>
          <w:rStyle w:val="CommentReference"/>
        </w:rPr>
        <w:commentReference w:id="1868"/>
      </w:r>
      <w:ins w:id="1872"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873" w:author="RAN2_117" w:date="2022-03-04T14:12:00Z"/>
          <w:lang w:eastAsia="ko-KR"/>
        </w:rPr>
      </w:pPr>
      <w:ins w:id="1874"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75"/>
        <w:commentRangeStart w:id="1876"/>
        <w:r>
          <w:rPr>
            <w:lang w:eastAsia="ko-KR"/>
          </w:rPr>
          <w:t xml:space="preserve">This field indicates an index to Table 6.1.3.8-3 and the corresponding measured values of P-MPR levels in dB are specified in TS 38.133 [11]. </w:t>
        </w:r>
      </w:ins>
      <w:commentRangeEnd w:id="1875"/>
      <w:r w:rsidR="00D511A8">
        <w:rPr>
          <w:rStyle w:val="CommentReference"/>
        </w:rPr>
        <w:commentReference w:id="1875"/>
      </w:r>
      <w:commentRangeEnd w:id="1876"/>
      <w:r w:rsidR="00B46AC8">
        <w:rPr>
          <w:rStyle w:val="CommentReference"/>
        </w:rPr>
        <w:commentReference w:id="1876"/>
      </w:r>
      <w:ins w:id="1877"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26235944" w:rsidR="00E4782D" w:rsidRDefault="0013575E">
      <w:pPr>
        <w:pStyle w:val="TH"/>
        <w:rPr>
          <w:ins w:id="1878" w:author="RAN2_117" w:date="2022-03-04T14:12:00Z"/>
          <w:lang w:eastAsia="ko-KR"/>
        </w:rPr>
      </w:pPr>
      <w:ins w:id="1879" w:author="RAN2_117" w:date="2022-03-04T14:27:00Z">
        <w:del w:id="1880" w:author="LG (Hanul)" w:date="2022-03-09T19:02:00Z">
          <w:r w:rsidDel="001D02B4">
            <w:object w:dxaOrig="4575" w:dyaOrig="9537" w14:anchorId="6EC9EA2D">
              <v:shape id="_x0000_i1050" type="#_x0000_t75" style="width:228.9pt;height:476.85pt" o:ole="">
                <v:imagedata r:id="rId65" o:title=""/>
              </v:shape>
              <o:OLEObject Type="Embed" ProgID="Visio.Drawing.15" ShapeID="_x0000_i1050" DrawAspect="Content" ObjectID="_1708429417" r:id="rId66"/>
            </w:object>
          </w:r>
        </w:del>
      </w:ins>
      <w:commentRangeStart w:id="1881"/>
      <w:ins w:id="1882" w:author="LG (Hanul)" w:date="2022-03-09T19:02:00Z">
        <w:del w:id="1883" w:author="Rap - Samsung [2]" w:date="2022-03-09T23:42:00Z">
          <w:r w:rsidR="001D02B4" w:rsidDel="00F10103">
            <w:object w:dxaOrig="4581" w:dyaOrig="9541" w14:anchorId="24707E04">
              <v:shape id="_x0000_i1051" type="#_x0000_t75" style="width:228.9pt;height:476.85pt" o:ole="">
                <v:imagedata r:id="rId67" o:title=""/>
              </v:shape>
              <o:OLEObject Type="Embed" ProgID="Visio.Drawing.15" ShapeID="_x0000_i1051" DrawAspect="Content" ObjectID="_1708429418" r:id="rId68"/>
            </w:object>
          </w:r>
        </w:del>
      </w:ins>
      <w:commentRangeEnd w:id="1881"/>
      <w:ins w:id="1884" w:author="LG (Hanul)" w:date="2022-03-09T19:02:00Z">
        <w:r w:rsidR="001D02B4">
          <w:rPr>
            <w:rStyle w:val="CommentReference"/>
            <w:rFonts w:ascii="Times New Roman" w:hAnsi="Times New Roman"/>
            <w:b w:val="0"/>
          </w:rPr>
          <w:commentReference w:id="1881"/>
        </w:r>
      </w:ins>
    </w:p>
    <w:p w14:paraId="6EC9E8DC" w14:textId="77777777" w:rsidR="00E4782D" w:rsidRDefault="0013575E">
      <w:pPr>
        <w:pStyle w:val="TF"/>
        <w:rPr>
          <w:ins w:id="1885" w:author="RAN2_117" w:date="2022-03-04T14:12:00Z"/>
        </w:rPr>
      </w:pPr>
      <w:ins w:id="1886" w:author="RAN2_117" w:date="2022-03-04T14:12:00Z">
        <w:r>
          <w:t>Figure 6.1.3.</w:t>
        </w:r>
        <w:r>
          <w:rPr>
            <w:lang w:eastAsia="ko-KR"/>
          </w:rPr>
          <w:t>GG</w:t>
        </w:r>
        <w:r>
          <w:t xml:space="preserve">-1: </w:t>
        </w:r>
      </w:ins>
      <w:ins w:id="1887" w:author="RAN2_117" w:date="2022-03-04T14:17:00Z">
        <w:r>
          <w:t xml:space="preserve">Enhanced </w:t>
        </w:r>
      </w:ins>
      <w:ins w:id="1888" w:author="RAN2_117" w:date="2022-03-04T14:12:00Z">
        <w:r>
          <w:rPr>
            <w:lang w:eastAsia="ko-KR"/>
          </w:rPr>
          <w:t>Multiple</w:t>
        </w:r>
        <w:r>
          <w:t xml:space="preserve"> </w:t>
        </w:r>
        <w:r>
          <w:rPr>
            <w:lang w:eastAsia="ko-KR"/>
          </w:rPr>
          <w:t xml:space="preserve">Entry </w:t>
        </w:r>
        <w:r>
          <w:t xml:space="preserve">PHR </w:t>
        </w:r>
      </w:ins>
      <w:ins w:id="1889" w:author="RAN2_117" w:date="2022-03-04T14:18:00Z">
        <w:r>
          <w:t xml:space="preserve">for multiple TRP </w:t>
        </w:r>
      </w:ins>
      <w:ins w:id="1890"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23624F4E" w:rsidR="00E4782D" w:rsidRDefault="0013575E">
      <w:pPr>
        <w:pStyle w:val="TH"/>
        <w:rPr>
          <w:ins w:id="1891" w:author="RAN2_117" w:date="2022-03-04T14:12:00Z"/>
          <w:lang w:eastAsia="ko-KR"/>
        </w:rPr>
      </w:pPr>
      <w:ins w:id="1892" w:author="RAN2_117" w:date="2022-03-04T14:28:00Z">
        <w:del w:id="1893" w:author="LG (Hanul)" w:date="2022-03-09T19:02:00Z">
          <w:r w:rsidDel="001D02B4">
            <w:object w:dxaOrig="4575" w:dyaOrig="11232" w14:anchorId="6EC9EA2E">
              <v:shape id="_x0000_i1052" type="#_x0000_t75" style="width:228.9pt;height:561.75pt" o:ole="">
                <v:imagedata r:id="rId69" o:title=""/>
              </v:shape>
              <o:OLEObject Type="Embed" ProgID="Visio.Drawing.15" ShapeID="_x0000_i1052" DrawAspect="Content" ObjectID="_1708429419" r:id="rId70"/>
            </w:object>
          </w:r>
        </w:del>
      </w:ins>
      <w:commentRangeStart w:id="1894"/>
      <w:ins w:id="1895" w:author="LG (Hanul)" w:date="2022-03-09T19:02:00Z">
        <w:del w:id="1896" w:author="Rap - Samsung [2]" w:date="2022-03-09T23:44:00Z">
          <w:r w:rsidR="001D02B4" w:rsidDel="00F10103">
            <w:object w:dxaOrig="4581" w:dyaOrig="11241" w14:anchorId="144E563A">
              <v:shape id="_x0000_i1053" type="#_x0000_t75" style="width:228.9pt;height:561.75pt" o:ole="">
                <v:imagedata r:id="rId71" o:title=""/>
              </v:shape>
              <o:OLEObject Type="Embed" ProgID="Visio.Drawing.15" ShapeID="_x0000_i1053" DrawAspect="Content" ObjectID="_1708429420" r:id="rId72"/>
            </w:object>
          </w:r>
        </w:del>
      </w:ins>
      <w:commentRangeEnd w:id="1894"/>
      <w:ins w:id="1897" w:author="LG (Hanul)" w:date="2022-03-09T19:03:00Z">
        <w:r w:rsidR="001D02B4">
          <w:rPr>
            <w:rStyle w:val="CommentReference"/>
            <w:rFonts w:ascii="Times New Roman" w:hAnsi="Times New Roman"/>
            <w:b w:val="0"/>
          </w:rPr>
          <w:commentReference w:id="1894"/>
        </w:r>
      </w:ins>
      <w:ins w:id="1898" w:author="Rap - Samsung [2]" w:date="2022-03-09T23:44:00Z">
        <w:r w:rsidR="00F10103" w:rsidRPr="00F10103">
          <w:t xml:space="preserve"> </w:t>
        </w:r>
      </w:ins>
      <w:ins w:id="1899" w:author="Rap - Samsung [2]" w:date="2022-03-09T23:47:00Z">
        <w:r w:rsidR="001B38BD">
          <w:object w:dxaOrig="4575" w:dyaOrig="7845" w14:anchorId="2128556F">
            <v:shape id="_x0000_i1054" type="#_x0000_t75" style="width:228.9pt;height:393.3pt" o:ole="">
              <v:imagedata r:id="rId73" o:title=""/>
            </v:shape>
            <o:OLEObject Type="Embed" ProgID="Visio.Drawing.15" ShapeID="_x0000_i1054" DrawAspect="Content" ObjectID="_1708429421" r:id="rId74"/>
          </w:object>
        </w:r>
      </w:ins>
    </w:p>
    <w:p w14:paraId="6EC9E8DE" w14:textId="452FD04D" w:rsidR="00E4782D" w:rsidRDefault="0013575E">
      <w:pPr>
        <w:pStyle w:val="TF"/>
        <w:rPr>
          <w:ins w:id="1900" w:author="Rap - Samsung [2]" w:date="2022-03-09T22:26:00Z"/>
        </w:rPr>
      </w:pPr>
      <w:ins w:id="1901" w:author="RAN2_117" w:date="2022-03-04T14:12:00Z">
        <w:r>
          <w:t>Figure 6.1.3.</w:t>
        </w:r>
      </w:ins>
      <w:ins w:id="1902" w:author="Rap - Samsung [2]" w:date="2022-03-09T22:25:00Z">
        <w:r w:rsidR="000A2064">
          <w:rPr>
            <w:lang w:eastAsia="ko-KR"/>
          </w:rPr>
          <w:t>GG</w:t>
        </w:r>
      </w:ins>
      <w:ins w:id="1903" w:author="RAN2_117" w:date="2022-03-04T14:12:00Z">
        <w:del w:id="1904" w:author="Rap - Samsung [2]" w:date="2022-03-09T22:25:00Z">
          <w:r w:rsidDel="000A2064">
            <w:rPr>
              <w:lang w:eastAsia="ko-KR"/>
            </w:rPr>
            <w:delText>9</w:delText>
          </w:r>
        </w:del>
        <w:r>
          <w:t>-</w:t>
        </w:r>
        <w:r>
          <w:rPr>
            <w:lang w:eastAsia="ko-KR"/>
          </w:rPr>
          <w:t>2</w:t>
        </w:r>
        <w:r>
          <w:t xml:space="preserve">: </w:t>
        </w:r>
      </w:ins>
      <w:ins w:id="1905"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06"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5656F29D" w14:textId="65FDDA45" w:rsidR="000A2064" w:rsidRDefault="000A2064" w:rsidP="000A2064">
      <w:pPr>
        <w:pStyle w:val="EditorsNote"/>
      </w:pPr>
      <w:ins w:id="1907" w:author="Rap - Samsung [2]" w:date="2022-03-09T22:26:00Z">
        <w:r>
          <w:t xml:space="preserve">Editor’s note: Above MAC CE formats would be the working assumption but it can be further updated or re-designed based on consensus </w:t>
        </w:r>
      </w:ins>
      <w:ins w:id="1908" w:author="Rap - Samsung [2]" w:date="2022-03-09T22:27:00Z">
        <w:r>
          <w:t xml:space="preserve">from the companies </w:t>
        </w:r>
      </w:ins>
      <w:ins w:id="1909" w:author="Rap - Samsung [2]" w:date="2022-03-09T22:26:00Z">
        <w:r>
          <w:t>with considering DC-case support.</w:t>
        </w:r>
      </w:ins>
    </w:p>
    <w:p w14:paraId="6EC9E8DF" w14:textId="77777777" w:rsidR="00E4782D" w:rsidRDefault="0013575E">
      <w:pPr>
        <w:pStyle w:val="Heading2"/>
        <w:rPr>
          <w:lang w:eastAsia="ko-KR"/>
        </w:rPr>
      </w:pPr>
      <w:bookmarkStart w:id="1910" w:name="_Toc46490449"/>
      <w:bookmarkStart w:id="1911" w:name="_Toc83661172"/>
      <w:bookmarkStart w:id="1912" w:name="_Toc52752144"/>
      <w:bookmarkStart w:id="1913" w:name="_Toc37296318"/>
      <w:bookmarkStart w:id="1914" w:name="_Toc52796606"/>
      <w:r>
        <w:rPr>
          <w:lang w:eastAsia="ko-KR"/>
        </w:rPr>
        <w:t>6.2</w:t>
      </w:r>
      <w:r>
        <w:rPr>
          <w:lang w:eastAsia="ko-KR"/>
        </w:rPr>
        <w:tab/>
        <w:t>Formats and parameters</w:t>
      </w:r>
      <w:bookmarkEnd w:id="1910"/>
      <w:bookmarkEnd w:id="1911"/>
      <w:bookmarkEnd w:id="1912"/>
      <w:bookmarkEnd w:id="1913"/>
      <w:bookmarkEnd w:id="1914"/>
    </w:p>
    <w:p w14:paraId="6EC9E8E0" w14:textId="77777777" w:rsidR="00E4782D" w:rsidRDefault="0013575E">
      <w:pPr>
        <w:pStyle w:val="Heading3"/>
        <w:rPr>
          <w:lang w:eastAsia="ko-KR"/>
        </w:rPr>
      </w:pPr>
      <w:bookmarkStart w:id="1915" w:name="_Toc29239902"/>
      <w:bookmarkStart w:id="1916" w:name="_Toc37296319"/>
      <w:bookmarkStart w:id="1917" w:name="_Toc46490450"/>
      <w:bookmarkStart w:id="1918" w:name="_Toc52796607"/>
      <w:bookmarkStart w:id="1919" w:name="_Toc83661173"/>
      <w:bookmarkStart w:id="1920" w:name="_Toc52752145"/>
      <w:r>
        <w:rPr>
          <w:lang w:eastAsia="ko-KR"/>
        </w:rPr>
        <w:t>6.2.1</w:t>
      </w:r>
      <w:r>
        <w:rPr>
          <w:lang w:eastAsia="ko-KR"/>
        </w:rPr>
        <w:tab/>
        <w:t>MAC subheader for DL-SCH and UL-SCH</w:t>
      </w:r>
      <w:bookmarkEnd w:id="1915"/>
      <w:bookmarkEnd w:id="1916"/>
      <w:bookmarkEnd w:id="1917"/>
      <w:bookmarkEnd w:id="1918"/>
      <w:bookmarkEnd w:id="1919"/>
      <w:bookmarkEnd w:id="1920"/>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lastRenderedPageBreak/>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맑은 고딕"/>
                <w:lang w:eastAsia="ko-KR"/>
              </w:rPr>
            </w:pPr>
            <w:r>
              <w:rPr>
                <w:rFonts w:eastAsia="맑은 고딕"/>
                <w:lang w:eastAsia="ko-KR"/>
              </w:rPr>
              <w:t xml:space="preserve">0 to </w:t>
            </w:r>
            <w:ins w:id="1921" w:author="RAN2_116bis-e" w:date="2022-01-27T10:57:00Z">
              <w:r>
                <w:rPr>
                  <w:rFonts w:eastAsia="맑은 고딕"/>
                  <w:lang w:eastAsia="ko-KR"/>
                </w:rPr>
                <w:t>240</w:t>
              </w:r>
            </w:ins>
            <w:ins w:id="1922" w:author="RAN2_116" w:date="2021-12-01T19:12:00Z">
              <w:del w:id="1923" w:author="RAN2_116bis-e" w:date="2022-01-27T10:57:00Z">
                <w:r>
                  <w:rPr>
                    <w:rFonts w:eastAsia="맑은 고딕"/>
                    <w:lang w:eastAsia="ko-KR"/>
                  </w:rPr>
                  <w:delText>243</w:delText>
                </w:r>
              </w:del>
            </w:ins>
            <w:del w:id="1924" w:author="RAN2_116" w:date="2021-12-01T19:12:00Z">
              <w:r>
                <w:rPr>
                  <w:rFonts w:eastAsia="맑은 고딕"/>
                  <w:lang w:eastAsia="ko-KR"/>
                </w:rPr>
                <w:delText>244</w:delText>
              </w:r>
            </w:del>
          </w:p>
        </w:tc>
        <w:tc>
          <w:tcPr>
            <w:tcW w:w="1701" w:type="dxa"/>
          </w:tcPr>
          <w:p w14:paraId="6EC9E940" w14:textId="77777777" w:rsidR="00E4782D" w:rsidRDefault="0013575E">
            <w:pPr>
              <w:pStyle w:val="TAC"/>
              <w:rPr>
                <w:rFonts w:eastAsia="맑은 고딕"/>
                <w:lang w:eastAsia="ko-KR"/>
              </w:rPr>
            </w:pPr>
            <w:r>
              <w:rPr>
                <w:rFonts w:eastAsia="맑은 고딕"/>
                <w:lang w:eastAsia="ko-KR"/>
              </w:rPr>
              <w:t xml:space="preserve">64 to </w:t>
            </w:r>
            <w:ins w:id="1925" w:author="RAN2_116bis-e" w:date="2022-01-27T10:57:00Z">
              <w:r>
                <w:rPr>
                  <w:rFonts w:eastAsia="맑은 고딕"/>
                  <w:lang w:eastAsia="ko-KR"/>
                </w:rPr>
                <w:t>304</w:t>
              </w:r>
            </w:ins>
            <w:ins w:id="1926" w:author="RAN2_116" w:date="2021-12-01T19:12:00Z">
              <w:del w:id="1927" w:author="RAN2_116bis-e" w:date="2022-01-27T10:57:00Z">
                <w:r>
                  <w:rPr>
                    <w:rFonts w:eastAsia="맑은 고딕"/>
                    <w:lang w:eastAsia="ko-KR"/>
                  </w:rPr>
                  <w:delText>307</w:delText>
                </w:r>
              </w:del>
            </w:ins>
            <w:del w:id="1928" w:author="RAN2_116" w:date="2021-12-01T19:12:00Z">
              <w:r>
                <w:rPr>
                  <w:rFonts w:eastAsia="맑은 고딕"/>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29" w:author="RAN2_116bis-e" w:date="2022-01-27T10:55:00Z"/>
        </w:trPr>
        <w:tc>
          <w:tcPr>
            <w:tcW w:w="1701" w:type="dxa"/>
          </w:tcPr>
          <w:p w14:paraId="6EC9E943" w14:textId="77777777" w:rsidR="00E4782D" w:rsidRDefault="0013575E">
            <w:pPr>
              <w:pStyle w:val="TAC"/>
              <w:rPr>
                <w:ins w:id="1930" w:author="RAN2_116bis-e" w:date="2022-01-27T10:55:00Z"/>
                <w:rFonts w:eastAsia="맑은 고딕"/>
                <w:lang w:eastAsia="ko-KR"/>
              </w:rPr>
            </w:pPr>
            <w:ins w:id="1931" w:author="RAN2_116bis-e" w:date="2022-01-27T10:55:00Z">
              <w:r>
                <w:rPr>
                  <w:rFonts w:eastAsia="맑은 고딕" w:hint="eastAsia"/>
                  <w:lang w:eastAsia="ko-KR"/>
                </w:rPr>
                <w:t>241</w:t>
              </w:r>
            </w:ins>
          </w:p>
        </w:tc>
        <w:tc>
          <w:tcPr>
            <w:tcW w:w="1701" w:type="dxa"/>
          </w:tcPr>
          <w:p w14:paraId="6EC9E944" w14:textId="77777777" w:rsidR="00E4782D" w:rsidRDefault="0013575E">
            <w:pPr>
              <w:pStyle w:val="TAC"/>
              <w:rPr>
                <w:ins w:id="1932" w:author="RAN2_116bis-e" w:date="2022-01-27T10:55:00Z"/>
                <w:rFonts w:eastAsia="맑은 고딕"/>
                <w:lang w:eastAsia="ko-KR"/>
              </w:rPr>
            </w:pPr>
            <w:ins w:id="1933" w:author="RAN2_116bis-e" w:date="2022-01-27T10:55:00Z">
              <w:r>
                <w:rPr>
                  <w:rFonts w:eastAsia="맑은 고딕" w:hint="eastAsia"/>
                  <w:lang w:eastAsia="ko-KR"/>
                </w:rPr>
                <w:t>305</w:t>
              </w:r>
            </w:ins>
          </w:p>
        </w:tc>
        <w:tc>
          <w:tcPr>
            <w:tcW w:w="3969" w:type="dxa"/>
          </w:tcPr>
          <w:p w14:paraId="6EC9E945" w14:textId="77777777" w:rsidR="00E4782D" w:rsidRDefault="0013575E">
            <w:pPr>
              <w:pStyle w:val="TAL"/>
              <w:rPr>
                <w:ins w:id="1934" w:author="RAN2_116bis-e" w:date="2022-01-27T10:55:00Z"/>
              </w:rPr>
            </w:pPr>
            <w:ins w:id="1935" w:author="RAN2_116bis-e" w:date="2022-01-27T10:57:00Z">
              <w:r>
                <w:rPr>
                  <w:rFonts w:eastAsia="맑은 고딕"/>
                  <w:lang w:eastAsia="ko-KR"/>
                </w:rPr>
                <w:t>Unified TCI States Activation/Deactivation MAC CE</w:t>
              </w:r>
            </w:ins>
          </w:p>
        </w:tc>
      </w:tr>
      <w:tr w:rsidR="00E4782D" w14:paraId="6EC9E94A" w14:textId="77777777">
        <w:trPr>
          <w:jc w:val="center"/>
          <w:ins w:id="1936" w:author="RAN2_116bis-e" w:date="2022-01-27T10:55:00Z"/>
        </w:trPr>
        <w:tc>
          <w:tcPr>
            <w:tcW w:w="1701" w:type="dxa"/>
          </w:tcPr>
          <w:p w14:paraId="6EC9E947" w14:textId="77777777" w:rsidR="00E4782D" w:rsidRDefault="0013575E">
            <w:pPr>
              <w:pStyle w:val="TAC"/>
              <w:rPr>
                <w:ins w:id="1937" w:author="RAN2_116bis-e" w:date="2022-01-27T10:55:00Z"/>
                <w:rFonts w:eastAsia="맑은 고딕"/>
                <w:lang w:eastAsia="ko-KR"/>
              </w:rPr>
            </w:pPr>
            <w:ins w:id="1938" w:author="RAN2_116bis-e" w:date="2022-01-27T10:55:00Z">
              <w:r>
                <w:rPr>
                  <w:rFonts w:eastAsia="맑은 고딕" w:hint="eastAsia"/>
                  <w:lang w:eastAsia="ko-KR"/>
                </w:rPr>
                <w:t>242</w:t>
              </w:r>
            </w:ins>
          </w:p>
        </w:tc>
        <w:tc>
          <w:tcPr>
            <w:tcW w:w="1701" w:type="dxa"/>
          </w:tcPr>
          <w:p w14:paraId="6EC9E948" w14:textId="77777777" w:rsidR="00E4782D" w:rsidRDefault="0013575E">
            <w:pPr>
              <w:pStyle w:val="TAC"/>
              <w:rPr>
                <w:ins w:id="1939" w:author="RAN2_116bis-e" w:date="2022-01-27T10:55:00Z"/>
                <w:rFonts w:eastAsia="맑은 고딕"/>
                <w:lang w:eastAsia="ko-KR"/>
              </w:rPr>
            </w:pPr>
            <w:ins w:id="1940" w:author="RAN2_116bis-e" w:date="2022-01-27T10:55:00Z">
              <w:r>
                <w:rPr>
                  <w:rFonts w:eastAsia="맑은 고딕" w:hint="eastAsia"/>
                  <w:lang w:eastAsia="ko-KR"/>
                </w:rPr>
                <w:t>306</w:t>
              </w:r>
            </w:ins>
          </w:p>
        </w:tc>
        <w:tc>
          <w:tcPr>
            <w:tcW w:w="3969" w:type="dxa"/>
          </w:tcPr>
          <w:p w14:paraId="6EC9E949" w14:textId="6FEB2F30" w:rsidR="00E4782D" w:rsidRDefault="0013575E">
            <w:pPr>
              <w:pStyle w:val="TAL"/>
              <w:rPr>
                <w:ins w:id="1941" w:author="RAN2_116bis-e" w:date="2022-01-27T10:55:00Z"/>
              </w:rPr>
            </w:pPr>
            <w:ins w:id="1942" w:author="RAN2_116bis-e" w:date="2022-01-27T10:55:00Z">
              <w:r>
                <w:rPr>
                  <w:rFonts w:eastAsia="맑은 고딕"/>
                  <w:lang w:eastAsia="ko-KR"/>
                </w:rPr>
                <w:t>PUCCH Power Control Set Update</w:t>
              </w:r>
            </w:ins>
            <w:ins w:id="1943" w:author="Rap - Samsung [2]" w:date="2022-03-10T00:30:00Z">
              <w:r w:rsidR="00715F80">
                <w:rPr>
                  <w:rFonts w:eastAsia="맑은 고딕"/>
                  <w:lang w:eastAsia="ko-KR"/>
                </w:rPr>
                <w:t xml:space="preserve"> for </w:t>
              </w:r>
              <w:r w:rsidR="00715F80">
                <w:t>multiple TRP PUCCH repetition</w:t>
              </w:r>
            </w:ins>
            <w:ins w:id="1944" w:author="RAN2_116bis-e" w:date="2022-01-27T10:55:00Z">
              <w:r>
                <w:rPr>
                  <w:rFonts w:eastAsia="맑은 고딕"/>
                  <w:lang w:eastAsia="ko-KR"/>
                </w:rPr>
                <w:t xml:space="preserve"> MAC CE</w:t>
              </w:r>
            </w:ins>
          </w:p>
        </w:tc>
      </w:tr>
      <w:tr w:rsidR="00E4782D" w14:paraId="6EC9E94E" w14:textId="77777777">
        <w:trPr>
          <w:jc w:val="center"/>
          <w:ins w:id="1945" w:author="RAN2_116bis-e" w:date="2022-01-27T10:55:00Z"/>
        </w:trPr>
        <w:tc>
          <w:tcPr>
            <w:tcW w:w="1701" w:type="dxa"/>
          </w:tcPr>
          <w:p w14:paraId="6EC9E94B" w14:textId="77777777" w:rsidR="00E4782D" w:rsidRDefault="0013575E">
            <w:pPr>
              <w:pStyle w:val="TAC"/>
              <w:rPr>
                <w:ins w:id="1946" w:author="RAN2_116bis-e" w:date="2022-01-27T10:55:00Z"/>
                <w:rFonts w:eastAsia="맑은 고딕"/>
                <w:lang w:eastAsia="ko-KR"/>
              </w:rPr>
            </w:pPr>
            <w:ins w:id="1947" w:author="RAN2_116bis-e" w:date="2022-01-27T10:55:00Z">
              <w:r>
                <w:rPr>
                  <w:rFonts w:eastAsia="맑은 고딕" w:hint="eastAsia"/>
                  <w:lang w:eastAsia="ko-KR"/>
                </w:rPr>
                <w:t>243</w:t>
              </w:r>
            </w:ins>
          </w:p>
        </w:tc>
        <w:tc>
          <w:tcPr>
            <w:tcW w:w="1701" w:type="dxa"/>
          </w:tcPr>
          <w:p w14:paraId="6EC9E94C" w14:textId="77777777" w:rsidR="00E4782D" w:rsidRDefault="0013575E">
            <w:pPr>
              <w:pStyle w:val="TAC"/>
              <w:rPr>
                <w:ins w:id="1948" w:author="RAN2_116bis-e" w:date="2022-01-27T10:55:00Z"/>
                <w:rFonts w:eastAsia="맑은 고딕"/>
                <w:lang w:eastAsia="ko-KR"/>
              </w:rPr>
            </w:pPr>
            <w:ins w:id="1949" w:author="RAN2_116bis-e" w:date="2022-01-27T10:55:00Z">
              <w:r>
                <w:rPr>
                  <w:rFonts w:eastAsia="맑은 고딕" w:hint="eastAsia"/>
                  <w:lang w:eastAsia="ko-KR"/>
                </w:rPr>
                <w:t>307</w:t>
              </w:r>
            </w:ins>
          </w:p>
        </w:tc>
        <w:tc>
          <w:tcPr>
            <w:tcW w:w="3969" w:type="dxa"/>
          </w:tcPr>
          <w:p w14:paraId="6EC9E94D" w14:textId="77777777" w:rsidR="00E4782D" w:rsidRDefault="0013575E">
            <w:pPr>
              <w:pStyle w:val="TAL"/>
              <w:rPr>
                <w:ins w:id="1950" w:author="RAN2_116bis-e" w:date="2022-01-27T10:55:00Z"/>
              </w:rPr>
            </w:pPr>
            <w:ins w:id="1951" w:author="RAN2_116bis-e" w:date="2022-01-27T10:55:00Z">
              <w:del w:id="1952" w:author="Rap - Samsung" w:date="2022-01-28T16:36:00Z">
                <w:r>
                  <w:rPr>
                    <w:rFonts w:eastAsia="맑은 고딕"/>
                    <w:lang w:eastAsia="ko-KR"/>
                  </w:rPr>
                  <w:delText xml:space="preserve">Enhanced </w:delText>
                </w:r>
              </w:del>
              <w:r>
                <w:rPr>
                  <w:lang w:eastAsia="ko-KR"/>
                </w:rPr>
                <w:t xml:space="preserve">PUCCH spatial relation Activation/Deactivation </w:t>
              </w:r>
            </w:ins>
            <w:ins w:id="1953" w:author="RAN2_116bis-e" w:date="2022-01-27T12:50:00Z">
              <w:r>
                <w:t>for multiple TRP PUCCH repetition</w:t>
              </w:r>
              <w:commentRangeStart w:id="1954"/>
              <w:commentRangeEnd w:id="1954"/>
              <w:r>
                <w:rPr>
                  <w:rStyle w:val="CommentReference"/>
                  <w:rFonts w:ascii="Times New Roman" w:hAnsi="Times New Roman"/>
                </w:rPr>
                <w:commentReference w:id="1954"/>
              </w:r>
              <w:r>
                <w:t xml:space="preserve"> </w:t>
              </w:r>
            </w:ins>
            <w:ins w:id="1955" w:author="RAN2_116bis-e" w:date="2022-01-27T10:55:00Z">
              <w:r>
                <w:rPr>
                  <w:lang w:eastAsia="ko-KR"/>
                </w:rPr>
                <w:t>MAC CE</w:t>
              </w:r>
            </w:ins>
          </w:p>
        </w:tc>
      </w:tr>
      <w:tr w:rsidR="00E4782D" w14:paraId="6EC9E952" w14:textId="77777777">
        <w:trPr>
          <w:jc w:val="center"/>
          <w:ins w:id="1956" w:author="RAN2_116" w:date="2021-12-01T19:11:00Z"/>
        </w:trPr>
        <w:tc>
          <w:tcPr>
            <w:tcW w:w="1701" w:type="dxa"/>
          </w:tcPr>
          <w:p w14:paraId="6EC9E94F" w14:textId="77777777" w:rsidR="00E4782D" w:rsidRDefault="0013575E">
            <w:pPr>
              <w:pStyle w:val="TAC"/>
              <w:rPr>
                <w:ins w:id="1957" w:author="RAN2_116" w:date="2021-12-01T19:11:00Z"/>
                <w:rFonts w:eastAsia="맑은 고딕"/>
                <w:lang w:eastAsia="ko-KR"/>
              </w:rPr>
            </w:pPr>
            <w:ins w:id="1958" w:author="RAN2_116" w:date="2021-12-01T19:11:00Z">
              <w:r>
                <w:rPr>
                  <w:rFonts w:eastAsia="맑은 고딕"/>
                  <w:lang w:eastAsia="ko-KR"/>
                </w:rPr>
                <w:t>244</w:t>
              </w:r>
            </w:ins>
          </w:p>
        </w:tc>
        <w:tc>
          <w:tcPr>
            <w:tcW w:w="1701" w:type="dxa"/>
          </w:tcPr>
          <w:p w14:paraId="6EC9E950" w14:textId="77777777" w:rsidR="00E4782D" w:rsidRDefault="0013575E">
            <w:pPr>
              <w:pStyle w:val="TAC"/>
              <w:rPr>
                <w:ins w:id="1959" w:author="RAN2_116" w:date="2021-12-01T19:11:00Z"/>
                <w:rFonts w:eastAsia="맑은 고딕"/>
                <w:lang w:eastAsia="ko-KR"/>
              </w:rPr>
            </w:pPr>
            <w:ins w:id="1960" w:author="RAN2_116" w:date="2021-12-01T19:11:00Z">
              <w:r>
                <w:rPr>
                  <w:rFonts w:eastAsia="맑은 고딕"/>
                  <w:lang w:eastAsia="ko-KR"/>
                </w:rPr>
                <w:t>308</w:t>
              </w:r>
            </w:ins>
          </w:p>
        </w:tc>
        <w:tc>
          <w:tcPr>
            <w:tcW w:w="3969" w:type="dxa"/>
          </w:tcPr>
          <w:p w14:paraId="6EC9E951" w14:textId="77777777" w:rsidR="00E4782D" w:rsidRDefault="0013575E">
            <w:pPr>
              <w:pStyle w:val="TAL"/>
              <w:rPr>
                <w:ins w:id="1961" w:author="RAN2_116" w:date="2021-12-01T19:11:00Z"/>
              </w:rPr>
            </w:pPr>
            <w:ins w:id="1962"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맑은 고딕"/>
                <w:lang w:eastAsia="ko-KR"/>
              </w:rPr>
            </w:pPr>
            <w:r>
              <w:rPr>
                <w:rFonts w:eastAsia="맑은 고딕"/>
                <w:lang w:eastAsia="ko-KR"/>
              </w:rPr>
              <w:t>245</w:t>
            </w:r>
          </w:p>
        </w:tc>
        <w:tc>
          <w:tcPr>
            <w:tcW w:w="1701" w:type="dxa"/>
          </w:tcPr>
          <w:p w14:paraId="6EC9E954" w14:textId="77777777" w:rsidR="00E4782D" w:rsidRDefault="0013575E">
            <w:pPr>
              <w:pStyle w:val="TAC"/>
              <w:rPr>
                <w:rFonts w:eastAsia="맑은 고딕"/>
                <w:lang w:eastAsia="ko-KR"/>
              </w:rPr>
            </w:pPr>
            <w:r>
              <w:rPr>
                <w:rFonts w:eastAsia="맑은 고딕"/>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맑은 고딕"/>
                <w:lang w:eastAsia="ko-KR"/>
              </w:rPr>
            </w:pPr>
            <w:r>
              <w:rPr>
                <w:rFonts w:eastAsia="맑은 고딕"/>
                <w:lang w:eastAsia="ko-KR"/>
              </w:rPr>
              <w:t>246</w:t>
            </w:r>
          </w:p>
        </w:tc>
        <w:tc>
          <w:tcPr>
            <w:tcW w:w="1701" w:type="dxa"/>
          </w:tcPr>
          <w:p w14:paraId="6EC9E958" w14:textId="77777777" w:rsidR="00E4782D" w:rsidRDefault="0013575E">
            <w:pPr>
              <w:pStyle w:val="TAC"/>
              <w:rPr>
                <w:rFonts w:eastAsia="맑은 고딕"/>
                <w:lang w:eastAsia="ko-KR"/>
              </w:rPr>
            </w:pPr>
            <w:r>
              <w:rPr>
                <w:rFonts w:eastAsia="맑은 고딕"/>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맑은 고딕"/>
                <w:lang w:eastAsia="ko-KR"/>
              </w:rPr>
            </w:pPr>
            <w:r>
              <w:rPr>
                <w:rFonts w:eastAsia="맑은 고딕"/>
                <w:lang w:eastAsia="ko-KR"/>
              </w:rPr>
              <w:t>247</w:t>
            </w:r>
          </w:p>
        </w:tc>
        <w:tc>
          <w:tcPr>
            <w:tcW w:w="1701" w:type="dxa"/>
          </w:tcPr>
          <w:p w14:paraId="6EC9E95C" w14:textId="77777777" w:rsidR="00E4782D" w:rsidRDefault="0013575E">
            <w:pPr>
              <w:pStyle w:val="TAC"/>
              <w:rPr>
                <w:rFonts w:eastAsia="맑은 고딕"/>
                <w:lang w:eastAsia="ko-KR"/>
              </w:rPr>
            </w:pPr>
            <w:r>
              <w:rPr>
                <w:rFonts w:eastAsia="맑은 고딕"/>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맑은 고딕"/>
                <w:lang w:eastAsia="ko-KR"/>
              </w:rPr>
            </w:pPr>
            <w:r>
              <w:rPr>
                <w:rFonts w:eastAsia="맑은 고딕"/>
                <w:lang w:eastAsia="ko-KR"/>
              </w:rPr>
              <w:t>248</w:t>
            </w:r>
          </w:p>
        </w:tc>
        <w:tc>
          <w:tcPr>
            <w:tcW w:w="1701" w:type="dxa"/>
          </w:tcPr>
          <w:p w14:paraId="6EC9E960" w14:textId="77777777" w:rsidR="00E4782D" w:rsidRDefault="0013575E">
            <w:pPr>
              <w:pStyle w:val="TAC"/>
              <w:rPr>
                <w:rFonts w:eastAsia="맑은 고딕"/>
                <w:lang w:eastAsia="ko-KR"/>
              </w:rPr>
            </w:pPr>
            <w:r>
              <w:rPr>
                <w:rFonts w:eastAsia="맑은 고딕"/>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맑은 고딕"/>
                <w:lang w:eastAsia="ko-KR"/>
              </w:rPr>
            </w:pPr>
            <w:r>
              <w:rPr>
                <w:rFonts w:eastAsia="맑은 고딕"/>
                <w:lang w:eastAsia="ko-KR"/>
              </w:rPr>
              <w:t>249</w:t>
            </w:r>
          </w:p>
        </w:tc>
        <w:tc>
          <w:tcPr>
            <w:tcW w:w="1701" w:type="dxa"/>
          </w:tcPr>
          <w:p w14:paraId="6EC9E964" w14:textId="77777777" w:rsidR="00E4782D" w:rsidRDefault="0013575E">
            <w:pPr>
              <w:pStyle w:val="TAC"/>
              <w:rPr>
                <w:rFonts w:eastAsia="맑은 고딕"/>
                <w:lang w:eastAsia="ko-KR"/>
              </w:rPr>
            </w:pPr>
            <w:r>
              <w:rPr>
                <w:rFonts w:eastAsia="맑은 고딕"/>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맑은 고딕"/>
                <w:lang w:eastAsia="ko-KR"/>
              </w:rPr>
            </w:pPr>
            <w:r>
              <w:rPr>
                <w:rFonts w:eastAsia="맑은 고딕"/>
                <w:lang w:eastAsia="ko-KR"/>
              </w:rPr>
              <w:t>250</w:t>
            </w:r>
          </w:p>
        </w:tc>
        <w:tc>
          <w:tcPr>
            <w:tcW w:w="1701" w:type="dxa"/>
          </w:tcPr>
          <w:p w14:paraId="6EC9E968" w14:textId="77777777" w:rsidR="00E4782D" w:rsidRDefault="0013575E">
            <w:pPr>
              <w:pStyle w:val="TAC"/>
              <w:rPr>
                <w:rFonts w:eastAsia="맑은 고딕"/>
                <w:lang w:eastAsia="ko-KR"/>
              </w:rPr>
            </w:pPr>
            <w:r>
              <w:rPr>
                <w:rFonts w:eastAsia="맑은 고딕"/>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맑은 고딕"/>
                <w:lang w:eastAsia="ko-KR"/>
              </w:rPr>
            </w:pPr>
            <w:r>
              <w:rPr>
                <w:rFonts w:eastAsia="맑은 고딕"/>
                <w:lang w:eastAsia="ko-KR"/>
              </w:rPr>
              <w:t>251</w:t>
            </w:r>
          </w:p>
        </w:tc>
        <w:tc>
          <w:tcPr>
            <w:tcW w:w="1701" w:type="dxa"/>
          </w:tcPr>
          <w:p w14:paraId="6EC9E96C" w14:textId="77777777" w:rsidR="00E4782D" w:rsidRDefault="0013575E">
            <w:pPr>
              <w:pStyle w:val="TAC"/>
              <w:rPr>
                <w:rFonts w:eastAsia="맑은 고딕"/>
                <w:lang w:eastAsia="ko-KR"/>
              </w:rPr>
            </w:pPr>
            <w:r>
              <w:rPr>
                <w:rFonts w:eastAsia="맑은 고딕"/>
                <w:lang w:eastAsia="ko-KR"/>
              </w:rPr>
              <w:t>315</w:t>
            </w:r>
          </w:p>
        </w:tc>
        <w:tc>
          <w:tcPr>
            <w:tcW w:w="3969" w:type="dxa"/>
          </w:tcPr>
          <w:p w14:paraId="6EC9E96D" w14:textId="77777777" w:rsidR="00E4782D" w:rsidRDefault="0013575E">
            <w:pPr>
              <w:pStyle w:val="TAL"/>
            </w:pPr>
            <w:r>
              <w:rPr>
                <w:rFonts w:eastAsia="맑은 고딕"/>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맑은 고딕"/>
                <w:lang w:eastAsia="ko-KR"/>
              </w:rPr>
            </w:pPr>
            <w:r>
              <w:rPr>
                <w:rFonts w:eastAsia="맑은 고딕"/>
                <w:lang w:eastAsia="ko-KR"/>
              </w:rPr>
              <w:t>252</w:t>
            </w:r>
          </w:p>
        </w:tc>
        <w:tc>
          <w:tcPr>
            <w:tcW w:w="1701" w:type="dxa"/>
          </w:tcPr>
          <w:p w14:paraId="6EC9E970" w14:textId="77777777" w:rsidR="00E4782D" w:rsidRDefault="0013575E">
            <w:pPr>
              <w:pStyle w:val="TAC"/>
              <w:rPr>
                <w:rFonts w:eastAsia="맑은 고딕"/>
                <w:lang w:eastAsia="ko-KR"/>
              </w:rPr>
            </w:pPr>
            <w:r>
              <w:rPr>
                <w:rFonts w:eastAsia="맑은 고딕"/>
                <w:lang w:eastAsia="ko-KR"/>
              </w:rPr>
              <w:t>316</w:t>
            </w:r>
          </w:p>
        </w:tc>
        <w:tc>
          <w:tcPr>
            <w:tcW w:w="3969" w:type="dxa"/>
          </w:tcPr>
          <w:p w14:paraId="6EC9E971" w14:textId="77777777" w:rsidR="00E4782D" w:rsidRDefault="0013575E">
            <w:pPr>
              <w:pStyle w:val="TAL"/>
              <w:rPr>
                <w:rFonts w:eastAsia="맑은 고딕"/>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맑은 고딕"/>
                <w:lang w:eastAsia="ko-KR"/>
              </w:rPr>
            </w:pPr>
            <w:r>
              <w:rPr>
                <w:rFonts w:eastAsia="맑은 고딕"/>
                <w:lang w:eastAsia="ko-KR"/>
              </w:rPr>
              <w:t>253</w:t>
            </w:r>
          </w:p>
        </w:tc>
        <w:tc>
          <w:tcPr>
            <w:tcW w:w="1701" w:type="dxa"/>
          </w:tcPr>
          <w:p w14:paraId="6EC9E974" w14:textId="77777777" w:rsidR="00E4782D" w:rsidRDefault="0013575E">
            <w:pPr>
              <w:pStyle w:val="TAC"/>
              <w:rPr>
                <w:rFonts w:eastAsia="맑은 고딕"/>
                <w:lang w:eastAsia="ko-KR"/>
              </w:rPr>
            </w:pPr>
            <w:r>
              <w:rPr>
                <w:rFonts w:eastAsia="맑은 고딕"/>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맑은 고딕"/>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963"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963"/>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맑은 고딕"/>
                <w:lang w:eastAsia="ko-KR"/>
              </w:rPr>
            </w:pPr>
            <w:r>
              <w:rPr>
                <w:rFonts w:eastAsia="맑은 고딕"/>
                <w:lang w:eastAsia="ko-KR"/>
              </w:rPr>
              <w:t>0 to 2</w:t>
            </w:r>
            <w:ins w:id="1964" w:author="Rap - Samsung" w:date="2022-03-10T12:58:00Z">
              <w:r w:rsidR="00086426">
                <w:rPr>
                  <w:rFonts w:eastAsia="맑은 고딕"/>
                  <w:lang w:eastAsia="ko-KR"/>
                </w:rPr>
                <w:t>39</w:t>
              </w:r>
            </w:ins>
            <w:del w:id="1965" w:author="Rap - Samsung" w:date="2022-03-10T12:58:00Z">
              <w:r w:rsidDel="00086426">
                <w:rPr>
                  <w:rFonts w:eastAsia="맑은 고딕"/>
                  <w:lang w:eastAsia="ko-KR"/>
                </w:rPr>
                <w:delText>4</w:delText>
              </w:r>
            </w:del>
            <w:ins w:id="1966" w:author="RAN2_117" w:date="2022-03-04T20:19:00Z">
              <w:del w:id="1967" w:author="Rap - Samsung" w:date="2022-03-10T12:58:00Z">
                <w:r w:rsidDel="00086426">
                  <w:rPr>
                    <w:rFonts w:eastAsia="맑은 고딕"/>
                    <w:lang w:eastAsia="ko-KR"/>
                  </w:rPr>
                  <w:delText>1</w:delText>
                </w:r>
              </w:del>
            </w:ins>
            <w:del w:id="1968" w:author="RAN2_117" w:date="2022-03-04T20:19:00Z">
              <w:r>
                <w:rPr>
                  <w:rFonts w:eastAsia="맑은 고딕"/>
                  <w:lang w:eastAsia="ko-KR"/>
                </w:rPr>
                <w:delText>9</w:delText>
              </w:r>
            </w:del>
          </w:p>
        </w:tc>
        <w:tc>
          <w:tcPr>
            <w:tcW w:w="1701" w:type="dxa"/>
          </w:tcPr>
          <w:p w14:paraId="6EC9E9DD" w14:textId="3D764A82" w:rsidR="00E4782D" w:rsidRDefault="0013575E">
            <w:pPr>
              <w:pStyle w:val="TAC"/>
              <w:rPr>
                <w:rFonts w:eastAsia="맑은 고딕"/>
                <w:lang w:eastAsia="ko-KR"/>
              </w:rPr>
            </w:pPr>
            <w:r>
              <w:rPr>
                <w:rFonts w:eastAsia="맑은 고딕"/>
                <w:lang w:eastAsia="ko-KR"/>
              </w:rPr>
              <w:t>64 to 3</w:t>
            </w:r>
            <w:ins w:id="1969" w:author="Rap - Samsung" w:date="2022-03-10T12:58:00Z">
              <w:r w:rsidR="00086426">
                <w:rPr>
                  <w:rFonts w:eastAsia="맑은 고딕"/>
                  <w:lang w:eastAsia="ko-KR"/>
                </w:rPr>
                <w:t>03</w:t>
              </w:r>
            </w:ins>
            <w:del w:id="1970" w:author="Rap - Samsung" w:date="2022-03-10T12:58:00Z">
              <w:r w:rsidDel="00086426">
                <w:rPr>
                  <w:rFonts w:eastAsia="맑은 고딕"/>
                  <w:lang w:eastAsia="ko-KR"/>
                </w:rPr>
                <w:delText>1</w:delText>
              </w:r>
            </w:del>
            <w:ins w:id="1971" w:author="RAN2_117" w:date="2022-03-04T20:19:00Z">
              <w:del w:id="1972" w:author="Rap - Samsung" w:date="2022-03-10T12:58:00Z">
                <w:r w:rsidDel="00086426">
                  <w:rPr>
                    <w:rFonts w:eastAsia="맑은 고딕"/>
                    <w:lang w:eastAsia="ko-KR"/>
                  </w:rPr>
                  <w:delText>5</w:delText>
                </w:r>
              </w:del>
            </w:ins>
            <w:ins w:id="1973" w:author="RAN2#116bis-e" w:date="2022-01-26T18:10:00Z">
              <w:del w:id="1974" w:author="RAN2_117" w:date="2022-03-04T20:19:00Z">
                <w:r>
                  <w:rPr>
                    <w:rFonts w:eastAsia="맑은 고딕"/>
                    <w:lang w:eastAsia="ko-KR"/>
                  </w:rPr>
                  <w:delText>1</w:delText>
                </w:r>
              </w:del>
            </w:ins>
            <w:del w:id="1975" w:author="RAN2#116bis-e" w:date="2022-01-26T18:10:00Z">
              <w:r>
                <w:rPr>
                  <w:rFonts w:eastAsia="맑은 고딕"/>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976" w:author="RAN2_117" w:date="2022-03-04T14:48:00Z"/>
        </w:trPr>
        <w:tc>
          <w:tcPr>
            <w:tcW w:w="1701" w:type="dxa"/>
          </w:tcPr>
          <w:p w14:paraId="6EC9E9E0" w14:textId="2D810118" w:rsidR="00E4782D" w:rsidRDefault="0013575E">
            <w:pPr>
              <w:pStyle w:val="TAC"/>
              <w:rPr>
                <w:ins w:id="1977" w:author="RAN2_117" w:date="2022-03-04T14:48:00Z"/>
                <w:rFonts w:eastAsia="맑은 고딕"/>
                <w:lang w:eastAsia="ko-KR"/>
              </w:rPr>
            </w:pPr>
            <w:ins w:id="1978" w:author="RAN2_117" w:date="2022-03-04T14:48:00Z">
              <w:r>
                <w:rPr>
                  <w:rFonts w:eastAsia="맑은 고딕" w:hint="eastAsia"/>
                  <w:lang w:eastAsia="ko-KR"/>
                </w:rPr>
                <w:t>24</w:t>
              </w:r>
            </w:ins>
            <w:ins w:id="1979" w:author="Rap - Samsung" w:date="2022-03-10T12:58:00Z">
              <w:r w:rsidR="00086426">
                <w:rPr>
                  <w:rFonts w:eastAsia="맑은 고딕"/>
                  <w:lang w:eastAsia="ko-KR"/>
                </w:rPr>
                <w:t>0</w:t>
              </w:r>
            </w:ins>
            <w:ins w:id="1980" w:author="RAN2_117" w:date="2022-03-04T14:48:00Z">
              <w:del w:id="1981" w:author="Rap - Samsung" w:date="2022-03-10T12:58:00Z">
                <w:r w:rsidDel="00086426">
                  <w:rPr>
                    <w:rFonts w:eastAsia="맑은 고딕" w:hint="eastAsia"/>
                    <w:lang w:eastAsia="ko-KR"/>
                  </w:rPr>
                  <w:delText>2</w:delText>
                </w:r>
              </w:del>
            </w:ins>
          </w:p>
        </w:tc>
        <w:tc>
          <w:tcPr>
            <w:tcW w:w="1701" w:type="dxa"/>
          </w:tcPr>
          <w:p w14:paraId="6EC9E9E1" w14:textId="4762645E" w:rsidR="00E4782D" w:rsidRDefault="0013575E">
            <w:pPr>
              <w:pStyle w:val="TAC"/>
              <w:rPr>
                <w:ins w:id="1982" w:author="RAN2_117" w:date="2022-03-04T14:48:00Z"/>
                <w:rFonts w:eastAsia="맑은 고딕"/>
                <w:lang w:eastAsia="ko-KR"/>
              </w:rPr>
            </w:pPr>
            <w:ins w:id="1983" w:author="RAN2_117" w:date="2022-03-04T14:48:00Z">
              <w:r>
                <w:rPr>
                  <w:rFonts w:eastAsia="맑은 고딕" w:hint="eastAsia"/>
                  <w:lang w:eastAsia="ko-KR"/>
                </w:rPr>
                <w:t>30</w:t>
              </w:r>
            </w:ins>
            <w:ins w:id="1984" w:author="Rap - Samsung" w:date="2022-03-10T12:57:00Z">
              <w:r w:rsidR="00086426">
                <w:rPr>
                  <w:rFonts w:eastAsia="맑은 고딕"/>
                  <w:lang w:eastAsia="ko-KR"/>
                </w:rPr>
                <w:t>4</w:t>
              </w:r>
            </w:ins>
            <w:ins w:id="1985" w:author="RAN2_117" w:date="2022-03-04T14:48:00Z">
              <w:del w:id="1986" w:author="Rap - Samsung" w:date="2022-03-10T12:57:00Z">
                <w:r w:rsidDel="00086426">
                  <w:rPr>
                    <w:rFonts w:eastAsia="맑은 고딕" w:hint="eastAsia"/>
                    <w:lang w:eastAsia="ko-KR"/>
                  </w:rPr>
                  <w:delText>6</w:delText>
                </w:r>
              </w:del>
            </w:ins>
          </w:p>
        </w:tc>
        <w:tc>
          <w:tcPr>
            <w:tcW w:w="3969" w:type="dxa"/>
          </w:tcPr>
          <w:p w14:paraId="6EC9E9E2" w14:textId="77777777" w:rsidR="00E4782D" w:rsidRDefault="0013575E">
            <w:pPr>
              <w:pStyle w:val="TAL"/>
              <w:rPr>
                <w:ins w:id="1987" w:author="RAN2_117" w:date="2022-03-04T14:48:00Z"/>
                <w:lang w:eastAsia="ko-KR"/>
              </w:rPr>
            </w:pPr>
            <w:ins w:id="1988" w:author="RAN2_117" w:date="2022-03-04T14:48:00Z">
              <w:r>
                <w:rPr>
                  <w:lang w:eastAsia="ko-KR"/>
                </w:rPr>
                <w:t xml:space="preserve">Enhanced Multiple Entry </w:t>
              </w:r>
            </w:ins>
            <w:ins w:id="1989" w:author="RAN2_117" w:date="2022-03-04T14:49:00Z">
              <w:r>
                <w:rPr>
                  <w:lang w:eastAsia="ko-KR"/>
                </w:rPr>
                <w:t xml:space="preserve">for multiple TRP </w:t>
              </w:r>
            </w:ins>
            <w:ins w:id="1990"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991" w:author="RAN2_117" w:date="2022-03-04T14:46:00Z"/>
        </w:trPr>
        <w:tc>
          <w:tcPr>
            <w:tcW w:w="1701" w:type="dxa"/>
          </w:tcPr>
          <w:p w14:paraId="6EC9E9E4" w14:textId="25579F24" w:rsidR="00E4782D" w:rsidRDefault="0013575E">
            <w:pPr>
              <w:pStyle w:val="TAC"/>
              <w:rPr>
                <w:ins w:id="1992" w:author="RAN2_117" w:date="2022-03-04T14:46:00Z"/>
                <w:rFonts w:eastAsia="맑은 고딕"/>
                <w:lang w:eastAsia="ko-KR"/>
              </w:rPr>
            </w:pPr>
            <w:ins w:id="1993" w:author="RAN2_117" w:date="2022-03-04T14:46:00Z">
              <w:r>
                <w:rPr>
                  <w:rFonts w:eastAsia="맑은 고딕" w:hint="eastAsia"/>
                  <w:lang w:eastAsia="ko-KR"/>
                </w:rPr>
                <w:t>24</w:t>
              </w:r>
            </w:ins>
            <w:ins w:id="1994" w:author="Rap - Samsung" w:date="2022-03-10T12:58:00Z">
              <w:r w:rsidR="00086426">
                <w:rPr>
                  <w:rFonts w:eastAsia="맑은 고딕"/>
                  <w:lang w:eastAsia="ko-KR"/>
                </w:rPr>
                <w:t>1</w:t>
              </w:r>
            </w:ins>
            <w:ins w:id="1995" w:author="RAN2_117" w:date="2022-03-04T14:46:00Z">
              <w:del w:id="1996" w:author="Rap - Samsung" w:date="2022-03-10T12:58:00Z">
                <w:r w:rsidDel="00086426">
                  <w:rPr>
                    <w:rFonts w:eastAsia="맑은 고딕" w:hint="eastAsia"/>
                    <w:lang w:eastAsia="ko-KR"/>
                  </w:rPr>
                  <w:delText>3</w:delText>
                </w:r>
              </w:del>
            </w:ins>
          </w:p>
        </w:tc>
        <w:tc>
          <w:tcPr>
            <w:tcW w:w="1701" w:type="dxa"/>
          </w:tcPr>
          <w:p w14:paraId="6EC9E9E5" w14:textId="5BA79740" w:rsidR="00E4782D" w:rsidRDefault="0013575E">
            <w:pPr>
              <w:pStyle w:val="TAC"/>
              <w:rPr>
                <w:ins w:id="1997" w:author="RAN2_117" w:date="2022-03-04T14:46:00Z"/>
                <w:rFonts w:eastAsia="맑은 고딕"/>
                <w:lang w:eastAsia="ko-KR"/>
              </w:rPr>
            </w:pPr>
            <w:ins w:id="1998" w:author="RAN2_117" w:date="2022-03-04T14:46:00Z">
              <w:r>
                <w:rPr>
                  <w:rFonts w:eastAsia="맑은 고딕" w:hint="eastAsia"/>
                  <w:lang w:eastAsia="ko-KR"/>
                </w:rPr>
                <w:t>30</w:t>
              </w:r>
            </w:ins>
            <w:ins w:id="1999" w:author="Rap - Samsung" w:date="2022-03-10T12:57:00Z">
              <w:r w:rsidR="00086426">
                <w:rPr>
                  <w:rFonts w:eastAsia="맑은 고딕"/>
                  <w:lang w:eastAsia="ko-KR"/>
                </w:rPr>
                <w:t>5</w:t>
              </w:r>
            </w:ins>
            <w:ins w:id="2000" w:author="RAN2_117" w:date="2022-03-04T14:46:00Z">
              <w:del w:id="2001" w:author="Rap - Samsung" w:date="2022-03-10T12:57:00Z">
                <w:r w:rsidDel="00086426">
                  <w:rPr>
                    <w:rFonts w:eastAsia="맑은 고딕" w:hint="eastAsia"/>
                    <w:lang w:eastAsia="ko-KR"/>
                  </w:rPr>
                  <w:delText>7</w:delText>
                </w:r>
              </w:del>
            </w:ins>
          </w:p>
        </w:tc>
        <w:tc>
          <w:tcPr>
            <w:tcW w:w="3969" w:type="dxa"/>
          </w:tcPr>
          <w:p w14:paraId="6EC9E9E6" w14:textId="77777777" w:rsidR="00E4782D" w:rsidRDefault="0013575E">
            <w:pPr>
              <w:pStyle w:val="TAL"/>
              <w:rPr>
                <w:ins w:id="2002" w:author="RAN2_117" w:date="2022-03-04T14:46:00Z"/>
                <w:lang w:eastAsia="ko-KR"/>
              </w:rPr>
            </w:pPr>
            <w:ins w:id="2003" w:author="RAN2_117" w:date="2022-03-04T14:48:00Z">
              <w:r>
                <w:rPr>
                  <w:lang w:eastAsia="ko-KR"/>
                </w:rPr>
                <w:t>Enhanced Multiple Entry</w:t>
              </w:r>
            </w:ins>
            <w:ins w:id="2004" w:author="RAN2_117" w:date="2022-03-04T14:49:00Z">
              <w:r>
                <w:rPr>
                  <w:lang w:eastAsia="ko-KR"/>
                </w:rPr>
                <w:t xml:space="preserve"> for multiple TRP</w:t>
              </w:r>
            </w:ins>
            <w:ins w:id="2005" w:author="RAN2_117" w:date="2022-03-04T14:48:00Z">
              <w:r>
                <w:rPr>
                  <w:lang w:eastAsia="ko-KR"/>
                </w:rPr>
                <w:t xml:space="preserve"> PHR (</w:t>
              </w:r>
            </w:ins>
            <w:ins w:id="2006" w:author="RAN2_117" w:date="2022-03-04T14:49:00Z">
              <w:r>
                <w:rPr>
                  <w:lang w:eastAsia="ko-KR"/>
                </w:rPr>
                <w:t xml:space="preserve">one </w:t>
              </w:r>
            </w:ins>
            <w:ins w:id="2007"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08" w:author="RAN2_117" w:date="2022-03-04T14:46:00Z"/>
        </w:trPr>
        <w:tc>
          <w:tcPr>
            <w:tcW w:w="1701" w:type="dxa"/>
          </w:tcPr>
          <w:p w14:paraId="6EC9E9E8" w14:textId="3B9D872D" w:rsidR="00E4782D" w:rsidRDefault="0013575E">
            <w:pPr>
              <w:pStyle w:val="TAC"/>
              <w:rPr>
                <w:ins w:id="2009" w:author="RAN2_117" w:date="2022-03-04T14:46:00Z"/>
                <w:rFonts w:eastAsia="맑은 고딕"/>
                <w:lang w:eastAsia="ko-KR"/>
              </w:rPr>
            </w:pPr>
            <w:ins w:id="2010" w:author="RAN2_117" w:date="2022-03-04T14:48:00Z">
              <w:r>
                <w:rPr>
                  <w:rFonts w:eastAsia="맑은 고딕" w:hint="eastAsia"/>
                  <w:lang w:eastAsia="ko-KR"/>
                </w:rPr>
                <w:t>24</w:t>
              </w:r>
            </w:ins>
            <w:ins w:id="2011" w:author="Rap - Samsung" w:date="2022-03-10T12:58:00Z">
              <w:r w:rsidR="00086426">
                <w:rPr>
                  <w:rFonts w:eastAsia="맑은 고딕"/>
                  <w:lang w:eastAsia="ko-KR"/>
                </w:rPr>
                <w:t>2</w:t>
              </w:r>
            </w:ins>
            <w:ins w:id="2012" w:author="RAN2_117" w:date="2022-03-04T14:48:00Z">
              <w:del w:id="2013" w:author="Rap - Samsung" w:date="2022-03-10T12:58:00Z">
                <w:r w:rsidDel="00086426">
                  <w:rPr>
                    <w:rFonts w:eastAsia="맑은 고딕" w:hint="eastAsia"/>
                    <w:lang w:eastAsia="ko-KR"/>
                  </w:rPr>
                  <w:delText>4</w:delText>
                </w:r>
              </w:del>
            </w:ins>
          </w:p>
        </w:tc>
        <w:tc>
          <w:tcPr>
            <w:tcW w:w="1701" w:type="dxa"/>
          </w:tcPr>
          <w:p w14:paraId="6EC9E9E9" w14:textId="67D46EB2" w:rsidR="00E4782D" w:rsidRDefault="0013575E">
            <w:pPr>
              <w:pStyle w:val="TAC"/>
              <w:rPr>
                <w:ins w:id="2014" w:author="RAN2_117" w:date="2022-03-04T14:46:00Z"/>
                <w:rFonts w:eastAsia="맑은 고딕"/>
                <w:lang w:eastAsia="ko-KR"/>
              </w:rPr>
            </w:pPr>
            <w:ins w:id="2015" w:author="RAN2_117" w:date="2022-03-04T14:48:00Z">
              <w:r>
                <w:rPr>
                  <w:rFonts w:eastAsia="맑은 고딕" w:hint="eastAsia"/>
                  <w:lang w:eastAsia="ko-KR"/>
                </w:rPr>
                <w:t>30</w:t>
              </w:r>
            </w:ins>
            <w:ins w:id="2016" w:author="Rap - Samsung" w:date="2022-03-10T12:57:00Z">
              <w:r w:rsidR="00086426">
                <w:rPr>
                  <w:rFonts w:eastAsia="맑은 고딕"/>
                  <w:lang w:eastAsia="ko-KR"/>
                </w:rPr>
                <w:t>6</w:t>
              </w:r>
            </w:ins>
            <w:ins w:id="2017" w:author="RAN2_117" w:date="2022-03-04T14:48:00Z">
              <w:del w:id="2018" w:author="Rap - Samsung" w:date="2022-03-10T12:57:00Z">
                <w:r w:rsidDel="00086426">
                  <w:rPr>
                    <w:rFonts w:eastAsia="맑은 고딕" w:hint="eastAsia"/>
                    <w:lang w:eastAsia="ko-KR"/>
                  </w:rPr>
                  <w:delText>8</w:delText>
                </w:r>
              </w:del>
            </w:ins>
          </w:p>
        </w:tc>
        <w:tc>
          <w:tcPr>
            <w:tcW w:w="3969" w:type="dxa"/>
          </w:tcPr>
          <w:p w14:paraId="6EC9E9EA" w14:textId="77777777" w:rsidR="00E4782D" w:rsidRDefault="0013575E">
            <w:pPr>
              <w:pStyle w:val="TAL"/>
              <w:rPr>
                <w:ins w:id="2019" w:author="RAN2_117" w:date="2022-03-04T14:46:00Z"/>
                <w:lang w:eastAsia="ko-KR"/>
              </w:rPr>
            </w:pPr>
            <w:ins w:id="2020" w:author="RAN2_117" w:date="2022-03-04T14:48:00Z">
              <w:r>
                <w:rPr>
                  <w:lang w:eastAsia="ko-KR"/>
                </w:rPr>
                <w:t xml:space="preserve">Enhanced Single Entry </w:t>
              </w:r>
            </w:ins>
            <w:ins w:id="2021" w:author="RAN2_117" w:date="2022-03-04T14:49:00Z">
              <w:r>
                <w:rPr>
                  <w:lang w:eastAsia="ko-KR"/>
                </w:rPr>
                <w:t xml:space="preserve">for multiple TRP </w:t>
              </w:r>
            </w:ins>
            <w:ins w:id="2022" w:author="RAN2_117" w:date="2022-03-04T14:48:00Z">
              <w:r>
                <w:rPr>
                  <w:lang w:eastAsia="ko-KR"/>
                </w:rPr>
                <w:t>PHR</w:t>
              </w:r>
            </w:ins>
          </w:p>
        </w:tc>
      </w:tr>
      <w:tr w:rsidR="00E4782D" w14:paraId="6EC9E9EF" w14:textId="77777777">
        <w:trPr>
          <w:jc w:val="center"/>
          <w:ins w:id="2023" w:author="RAN2_117" w:date="2022-03-04T14:47:00Z"/>
        </w:trPr>
        <w:tc>
          <w:tcPr>
            <w:tcW w:w="1701" w:type="dxa"/>
          </w:tcPr>
          <w:p w14:paraId="6EC9E9EC" w14:textId="58B1E4A6" w:rsidR="00E4782D" w:rsidRDefault="0013575E">
            <w:pPr>
              <w:pStyle w:val="TAC"/>
              <w:rPr>
                <w:ins w:id="2024" w:author="RAN2_117" w:date="2022-03-04T14:47:00Z"/>
                <w:rFonts w:eastAsia="맑은 고딕"/>
                <w:lang w:eastAsia="ko-KR"/>
              </w:rPr>
            </w:pPr>
            <w:ins w:id="2025" w:author="RAN2_117" w:date="2022-03-04T14:48:00Z">
              <w:r>
                <w:rPr>
                  <w:rFonts w:eastAsia="맑은 고딕" w:hint="eastAsia"/>
                  <w:lang w:eastAsia="ko-KR"/>
                </w:rPr>
                <w:t>2</w:t>
              </w:r>
              <w:r>
                <w:rPr>
                  <w:rFonts w:eastAsia="맑은 고딕"/>
                  <w:lang w:eastAsia="ko-KR"/>
                </w:rPr>
                <w:t>4</w:t>
              </w:r>
            </w:ins>
            <w:ins w:id="2026" w:author="Rap - Samsung" w:date="2022-03-10T12:58:00Z">
              <w:r w:rsidR="00086426">
                <w:rPr>
                  <w:rFonts w:eastAsia="맑은 고딕"/>
                  <w:lang w:eastAsia="ko-KR"/>
                </w:rPr>
                <w:t>3</w:t>
              </w:r>
            </w:ins>
            <w:ins w:id="2027" w:author="RAN2_117" w:date="2022-03-04T14:48:00Z">
              <w:del w:id="2028" w:author="Rap - Samsung" w:date="2022-03-10T12:58:00Z">
                <w:r w:rsidDel="00086426">
                  <w:rPr>
                    <w:rFonts w:eastAsia="맑은 고딕"/>
                    <w:lang w:eastAsia="ko-KR"/>
                  </w:rPr>
                  <w:delText>5</w:delText>
                </w:r>
              </w:del>
            </w:ins>
          </w:p>
        </w:tc>
        <w:tc>
          <w:tcPr>
            <w:tcW w:w="1701" w:type="dxa"/>
          </w:tcPr>
          <w:p w14:paraId="6EC9E9ED" w14:textId="1E56179C" w:rsidR="00E4782D" w:rsidRDefault="0013575E">
            <w:pPr>
              <w:pStyle w:val="TAC"/>
              <w:rPr>
                <w:ins w:id="2029" w:author="RAN2_117" w:date="2022-03-04T14:47:00Z"/>
                <w:rFonts w:eastAsia="맑은 고딕"/>
                <w:lang w:eastAsia="ko-KR"/>
              </w:rPr>
            </w:pPr>
            <w:ins w:id="2030" w:author="RAN2_117" w:date="2022-03-04T14:48:00Z">
              <w:r>
                <w:rPr>
                  <w:rFonts w:eastAsia="맑은 고딕" w:hint="eastAsia"/>
                  <w:lang w:eastAsia="ko-KR"/>
                </w:rPr>
                <w:t>30</w:t>
              </w:r>
            </w:ins>
            <w:ins w:id="2031" w:author="Rap - Samsung" w:date="2022-03-10T12:57:00Z">
              <w:r w:rsidR="00086426">
                <w:rPr>
                  <w:rFonts w:eastAsia="맑은 고딕"/>
                  <w:lang w:eastAsia="ko-KR"/>
                </w:rPr>
                <w:t>7</w:t>
              </w:r>
            </w:ins>
            <w:ins w:id="2032" w:author="RAN2_117" w:date="2022-03-04T14:48:00Z">
              <w:del w:id="2033" w:author="Rap - Samsung" w:date="2022-03-10T12:57:00Z">
                <w:r w:rsidDel="00086426">
                  <w:rPr>
                    <w:rFonts w:eastAsia="맑은 고딕" w:hint="eastAsia"/>
                    <w:lang w:eastAsia="ko-KR"/>
                  </w:rPr>
                  <w:delText>9</w:delText>
                </w:r>
              </w:del>
            </w:ins>
          </w:p>
        </w:tc>
        <w:tc>
          <w:tcPr>
            <w:tcW w:w="3969" w:type="dxa"/>
          </w:tcPr>
          <w:p w14:paraId="6EC9E9EE" w14:textId="77777777" w:rsidR="00E4782D" w:rsidRDefault="0013575E">
            <w:pPr>
              <w:pStyle w:val="TAL"/>
              <w:rPr>
                <w:ins w:id="2034" w:author="RAN2_117" w:date="2022-03-04T14:47:00Z"/>
                <w:lang w:eastAsia="ko-KR"/>
              </w:rPr>
            </w:pPr>
            <w:ins w:id="2035"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36" w:author="RAN2_117" w:date="2022-03-04T14:45:00Z"/>
        </w:trPr>
        <w:tc>
          <w:tcPr>
            <w:tcW w:w="1701" w:type="dxa"/>
          </w:tcPr>
          <w:p w14:paraId="6EC9E9F0" w14:textId="48D61A0B" w:rsidR="00E4782D" w:rsidRDefault="0013575E" w:rsidP="00086426">
            <w:pPr>
              <w:pStyle w:val="TAC"/>
              <w:rPr>
                <w:ins w:id="2037" w:author="RAN2_117" w:date="2022-03-04T14:45:00Z"/>
                <w:rFonts w:eastAsia="맑은 고딕"/>
                <w:lang w:eastAsia="ko-KR"/>
              </w:rPr>
            </w:pPr>
            <w:ins w:id="2038" w:author="RAN2_117" w:date="2022-03-04T14:45:00Z">
              <w:r>
                <w:rPr>
                  <w:rFonts w:eastAsia="맑은 고딕" w:hint="eastAsia"/>
                  <w:lang w:eastAsia="ko-KR"/>
                </w:rPr>
                <w:t>24</w:t>
              </w:r>
              <w:del w:id="2039" w:author="Rap - Samsung" w:date="2022-03-10T12:58:00Z">
                <w:r w:rsidDel="00086426">
                  <w:rPr>
                    <w:rFonts w:eastAsia="맑은 고딕" w:hint="eastAsia"/>
                    <w:lang w:eastAsia="ko-KR"/>
                  </w:rPr>
                  <w:delText>6</w:delText>
                </w:r>
              </w:del>
            </w:ins>
            <w:ins w:id="2040" w:author="Rap - Samsung" w:date="2022-03-10T12:58:00Z">
              <w:r w:rsidR="00086426">
                <w:rPr>
                  <w:rFonts w:eastAsia="맑은 고딕"/>
                  <w:lang w:eastAsia="ko-KR"/>
                </w:rPr>
                <w:t>4</w:t>
              </w:r>
            </w:ins>
          </w:p>
        </w:tc>
        <w:tc>
          <w:tcPr>
            <w:tcW w:w="1701" w:type="dxa"/>
          </w:tcPr>
          <w:p w14:paraId="6EC9E9F1" w14:textId="5A8E40BA" w:rsidR="00E4782D" w:rsidRDefault="0013575E">
            <w:pPr>
              <w:pStyle w:val="TAC"/>
              <w:rPr>
                <w:ins w:id="2041" w:author="RAN2_117" w:date="2022-03-04T14:45:00Z"/>
                <w:rFonts w:eastAsia="맑은 고딕"/>
                <w:lang w:eastAsia="ko-KR"/>
              </w:rPr>
            </w:pPr>
            <w:ins w:id="2042" w:author="RAN2_117" w:date="2022-03-04T14:45:00Z">
              <w:r>
                <w:rPr>
                  <w:rFonts w:eastAsia="맑은 고딕" w:hint="eastAsia"/>
                  <w:lang w:eastAsia="ko-KR"/>
                </w:rPr>
                <w:t>3</w:t>
              </w:r>
            </w:ins>
            <w:ins w:id="2043" w:author="Rap - Samsung" w:date="2022-03-10T12:57:00Z">
              <w:r w:rsidR="00086426">
                <w:rPr>
                  <w:rFonts w:eastAsia="맑은 고딕"/>
                  <w:lang w:eastAsia="ko-KR"/>
                </w:rPr>
                <w:t>08</w:t>
              </w:r>
            </w:ins>
            <w:ins w:id="2044" w:author="RAN2_117" w:date="2022-03-04T14:45:00Z">
              <w:del w:id="2045" w:author="Rap - Samsung" w:date="2022-03-10T12:57:00Z">
                <w:r w:rsidDel="00086426">
                  <w:rPr>
                    <w:rFonts w:eastAsia="맑은 고딕" w:hint="eastAsia"/>
                    <w:lang w:eastAsia="ko-KR"/>
                  </w:rPr>
                  <w:delText>10</w:delText>
                </w:r>
              </w:del>
            </w:ins>
          </w:p>
        </w:tc>
        <w:tc>
          <w:tcPr>
            <w:tcW w:w="3969" w:type="dxa"/>
          </w:tcPr>
          <w:p w14:paraId="6EC9E9F2" w14:textId="77777777" w:rsidR="00E4782D" w:rsidRDefault="0013575E">
            <w:pPr>
              <w:pStyle w:val="TAL"/>
              <w:rPr>
                <w:ins w:id="2046" w:author="RAN2_117" w:date="2022-03-04T14:45:00Z"/>
                <w:lang w:eastAsia="ko-KR"/>
              </w:rPr>
            </w:pPr>
            <w:ins w:id="2047" w:author="RAN2_117" w:date="2022-03-04T14:47:00Z">
              <w:r>
                <w:rPr>
                  <w:lang w:eastAsia="ko-KR"/>
                </w:rPr>
                <w:t xml:space="preserve">Enhanced </w:t>
              </w:r>
            </w:ins>
            <w:ins w:id="2048" w:author="RAN2_117" w:date="2022-03-04T14:46:00Z">
              <w:r>
                <w:rPr>
                  <w:lang w:eastAsia="ko-KR"/>
                </w:rPr>
                <w:t>Multiple Entry PHR (</w:t>
              </w:r>
            </w:ins>
            <w:ins w:id="2049" w:author="RAN2_117" w:date="2022-03-04T14:48:00Z">
              <w:r>
                <w:rPr>
                  <w:lang w:eastAsia="ko-KR"/>
                </w:rPr>
                <w:t>one</w:t>
              </w:r>
            </w:ins>
            <w:ins w:id="2050"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051" w:author="RAN2_117" w:date="2022-03-04T14:45:00Z"/>
        </w:trPr>
        <w:tc>
          <w:tcPr>
            <w:tcW w:w="1701" w:type="dxa"/>
          </w:tcPr>
          <w:p w14:paraId="6EC9E9F4" w14:textId="4457C54F" w:rsidR="00E4782D" w:rsidRDefault="0013575E">
            <w:pPr>
              <w:pStyle w:val="TAC"/>
              <w:rPr>
                <w:ins w:id="2052" w:author="RAN2_117" w:date="2022-03-04T14:45:00Z"/>
                <w:rFonts w:eastAsia="맑은 고딕"/>
                <w:lang w:eastAsia="ko-KR"/>
              </w:rPr>
            </w:pPr>
            <w:ins w:id="2053" w:author="RAN2_117" w:date="2022-03-04T14:45:00Z">
              <w:r>
                <w:rPr>
                  <w:rFonts w:eastAsia="맑은 고딕" w:hint="eastAsia"/>
                  <w:lang w:eastAsia="ko-KR"/>
                </w:rPr>
                <w:t>2</w:t>
              </w:r>
              <w:r>
                <w:rPr>
                  <w:rFonts w:eastAsia="맑은 고딕"/>
                  <w:lang w:eastAsia="ko-KR"/>
                </w:rPr>
                <w:t>4</w:t>
              </w:r>
            </w:ins>
            <w:ins w:id="2054" w:author="Rap - Samsung" w:date="2022-03-10T12:58:00Z">
              <w:r w:rsidR="00086426">
                <w:rPr>
                  <w:rFonts w:eastAsia="맑은 고딕"/>
                  <w:lang w:eastAsia="ko-KR"/>
                </w:rPr>
                <w:t>5</w:t>
              </w:r>
            </w:ins>
            <w:ins w:id="2055" w:author="RAN2_117" w:date="2022-03-04T14:45:00Z">
              <w:del w:id="2056" w:author="Rap - Samsung" w:date="2022-03-10T12:58:00Z">
                <w:r w:rsidDel="00086426">
                  <w:rPr>
                    <w:rFonts w:eastAsia="맑은 고딕"/>
                    <w:lang w:eastAsia="ko-KR"/>
                  </w:rPr>
                  <w:delText>7</w:delText>
                </w:r>
              </w:del>
            </w:ins>
          </w:p>
        </w:tc>
        <w:tc>
          <w:tcPr>
            <w:tcW w:w="1701" w:type="dxa"/>
          </w:tcPr>
          <w:p w14:paraId="6EC9E9F5" w14:textId="50B551C1" w:rsidR="00E4782D" w:rsidRDefault="0013575E">
            <w:pPr>
              <w:pStyle w:val="TAC"/>
              <w:rPr>
                <w:ins w:id="2057" w:author="RAN2_117" w:date="2022-03-04T14:45:00Z"/>
                <w:rFonts w:eastAsia="맑은 고딕"/>
                <w:lang w:eastAsia="ko-KR"/>
              </w:rPr>
            </w:pPr>
            <w:ins w:id="2058" w:author="RAN2_117" w:date="2022-03-04T14:45:00Z">
              <w:r>
                <w:rPr>
                  <w:rFonts w:eastAsia="맑은 고딕" w:hint="eastAsia"/>
                  <w:lang w:eastAsia="ko-KR"/>
                </w:rPr>
                <w:t>3</w:t>
              </w:r>
            </w:ins>
            <w:ins w:id="2059" w:author="Rap - Samsung" w:date="2022-03-10T12:57:00Z">
              <w:r w:rsidR="00086426">
                <w:rPr>
                  <w:rFonts w:eastAsia="맑은 고딕"/>
                  <w:lang w:eastAsia="ko-KR"/>
                </w:rPr>
                <w:t>09</w:t>
              </w:r>
            </w:ins>
            <w:ins w:id="2060" w:author="RAN2_117" w:date="2022-03-04T14:45:00Z">
              <w:del w:id="2061" w:author="Rap - Samsung" w:date="2022-03-10T12:57:00Z">
                <w:r w:rsidDel="00086426">
                  <w:rPr>
                    <w:rFonts w:eastAsia="맑은 고딕" w:hint="eastAsia"/>
                    <w:lang w:eastAsia="ko-KR"/>
                  </w:rPr>
                  <w:delText>11</w:delText>
                </w:r>
              </w:del>
            </w:ins>
          </w:p>
        </w:tc>
        <w:tc>
          <w:tcPr>
            <w:tcW w:w="3969" w:type="dxa"/>
          </w:tcPr>
          <w:p w14:paraId="6EC9E9F6" w14:textId="77777777" w:rsidR="00E4782D" w:rsidRDefault="0013575E">
            <w:pPr>
              <w:pStyle w:val="TAL"/>
              <w:rPr>
                <w:ins w:id="2062" w:author="RAN2_117" w:date="2022-03-04T14:45:00Z"/>
                <w:lang w:eastAsia="ko-KR"/>
              </w:rPr>
            </w:pPr>
            <w:ins w:id="2063" w:author="RAN2_117" w:date="2022-03-04T14:47:00Z">
              <w:r>
                <w:rPr>
                  <w:lang w:eastAsia="ko-KR"/>
                </w:rPr>
                <w:t>Enhanced Single</w:t>
              </w:r>
            </w:ins>
            <w:ins w:id="2064" w:author="RAN2_117" w:date="2022-03-04T14:46:00Z">
              <w:r>
                <w:rPr>
                  <w:lang w:eastAsia="ko-KR"/>
                </w:rPr>
                <w:t xml:space="preserve"> Entry PHR</w:t>
              </w:r>
            </w:ins>
          </w:p>
        </w:tc>
      </w:tr>
      <w:tr w:rsidR="00086426" w14:paraId="26AB7148" w14:textId="77777777">
        <w:trPr>
          <w:jc w:val="center"/>
          <w:ins w:id="2065" w:author="Rap - Samsung" w:date="2022-03-10T12:56:00Z"/>
        </w:trPr>
        <w:tc>
          <w:tcPr>
            <w:tcW w:w="1701" w:type="dxa"/>
          </w:tcPr>
          <w:p w14:paraId="0563CD1A" w14:textId="58EE2D96" w:rsidR="00086426" w:rsidRDefault="00086426" w:rsidP="00086426">
            <w:pPr>
              <w:pStyle w:val="TAC"/>
              <w:rPr>
                <w:ins w:id="2066" w:author="Rap - Samsung" w:date="2022-03-10T12:56:00Z"/>
                <w:rFonts w:eastAsia="맑은 고딕"/>
                <w:lang w:eastAsia="ko-KR"/>
              </w:rPr>
            </w:pPr>
            <w:ins w:id="2067" w:author="Rap - Samsung" w:date="2022-03-10T12:57:00Z">
              <w:r>
                <w:rPr>
                  <w:rFonts w:eastAsia="맑은 고딕"/>
                  <w:lang w:eastAsia="ko-KR"/>
                </w:rPr>
                <w:t>246</w:t>
              </w:r>
            </w:ins>
          </w:p>
        </w:tc>
        <w:tc>
          <w:tcPr>
            <w:tcW w:w="1701" w:type="dxa"/>
          </w:tcPr>
          <w:p w14:paraId="60C011D8" w14:textId="6BC068A5" w:rsidR="00086426" w:rsidRDefault="00086426" w:rsidP="00086426">
            <w:pPr>
              <w:pStyle w:val="TAC"/>
              <w:rPr>
                <w:ins w:id="2068" w:author="Rap - Samsung" w:date="2022-03-10T12:56:00Z"/>
                <w:rFonts w:eastAsia="맑은 고딕"/>
                <w:lang w:eastAsia="ko-KR"/>
              </w:rPr>
            </w:pPr>
            <w:ins w:id="2069" w:author="Rap - Samsung" w:date="2022-03-10T12:57:00Z">
              <w:r>
                <w:rPr>
                  <w:rFonts w:eastAsia="맑은 고딕"/>
                  <w:lang w:eastAsia="ko-KR"/>
                </w:rPr>
                <w:t>310</w:t>
              </w:r>
            </w:ins>
          </w:p>
        </w:tc>
        <w:tc>
          <w:tcPr>
            <w:tcW w:w="3969" w:type="dxa"/>
          </w:tcPr>
          <w:p w14:paraId="43797C89" w14:textId="2F5EEAB1" w:rsidR="00086426" w:rsidRDefault="00086426" w:rsidP="00086426">
            <w:pPr>
              <w:pStyle w:val="TAL"/>
              <w:rPr>
                <w:ins w:id="2070" w:author="Rap - Samsung" w:date="2022-03-10T12:56:00Z"/>
                <w:lang w:eastAsia="ko-KR"/>
              </w:rPr>
            </w:pPr>
            <w:ins w:id="2071" w:author="Rap - Samsung" w:date="2022-03-10T12:57:00Z">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086426" w14:paraId="1C84A8B4" w14:textId="77777777">
        <w:trPr>
          <w:jc w:val="center"/>
          <w:ins w:id="2072" w:author="Rap - Samsung" w:date="2022-03-10T12:56:00Z"/>
        </w:trPr>
        <w:tc>
          <w:tcPr>
            <w:tcW w:w="1701" w:type="dxa"/>
          </w:tcPr>
          <w:p w14:paraId="18CF9FE4" w14:textId="534BF80F" w:rsidR="00086426" w:rsidRDefault="00086426" w:rsidP="00086426">
            <w:pPr>
              <w:pStyle w:val="TAC"/>
              <w:rPr>
                <w:ins w:id="2073" w:author="Rap - Samsung" w:date="2022-03-10T12:56:00Z"/>
                <w:rFonts w:eastAsia="맑은 고딕"/>
                <w:lang w:eastAsia="ko-KR"/>
              </w:rPr>
            </w:pPr>
            <w:ins w:id="2074" w:author="Rap - Samsung" w:date="2022-03-10T12:57:00Z">
              <w:r>
                <w:rPr>
                  <w:rFonts w:eastAsia="맑은 고딕"/>
                  <w:lang w:eastAsia="ko-KR"/>
                </w:rPr>
                <w:t>247</w:t>
              </w:r>
            </w:ins>
          </w:p>
        </w:tc>
        <w:tc>
          <w:tcPr>
            <w:tcW w:w="1701" w:type="dxa"/>
          </w:tcPr>
          <w:p w14:paraId="70359C35" w14:textId="5B67AD21" w:rsidR="00086426" w:rsidRDefault="00086426" w:rsidP="00086426">
            <w:pPr>
              <w:pStyle w:val="TAC"/>
              <w:rPr>
                <w:ins w:id="2075" w:author="Rap - Samsung" w:date="2022-03-10T12:56:00Z"/>
                <w:rFonts w:eastAsia="맑은 고딕"/>
                <w:lang w:eastAsia="ko-KR"/>
              </w:rPr>
            </w:pPr>
            <w:ins w:id="2076" w:author="Rap - Samsung" w:date="2022-03-10T12:57:00Z">
              <w:r>
                <w:rPr>
                  <w:rFonts w:eastAsia="맑은 고딕"/>
                  <w:lang w:eastAsia="ko-KR"/>
                </w:rPr>
                <w:t>311</w:t>
              </w:r>
            </w:ins>
          </w:p>
        </w:tc>
        <w:tc>
          <w:tcPr>
            <w:tcW w:w="3969" w:type="dxa"/>
          </w:tcPr>
          <w:p w14:paraId="53B687CD" w14:textId="47D6C328" w:rsidR="00086426" w:rsidRDefault="00086426" w:rsidP="00086426">
            <w:pPr>
              <w:pStyle w:val="TAL"/>
              <w:rPr>
                <w:ins w:id="2077" w:author="Rap - Samsung" w:date="2022-03-10T12:56:00Z"/>
                <w:lang w:eastAsia="ko-KR"/>
              </w:rPr>
            </w:pPr>
            <w:commentRangeStart w:id="2078"/>
            <w:commentRangeStart w:id="2079"/>
            <w:ins w:id="2080" w:author="Rap - Samsung" w:date="2022-03-10T12:57:00Z">
              <w:r>
                <w:rPr>
                  <w:lang w:eastAsia="ko-KR"/>
                </w:rPr>
                <w:t xml:space="preserve">Truncated Enhanced BFR </w:t>
              </w:r>
              <w:r>
                <w:rPr>
                  <w:rFonts w:eastAsia="맑은 고딕"/>
                  <w:lang w:eastAsia="ko-KR"/>
                </w:rPr>
                <w:t xml:space="preserve">(one octet </w:t>
              </w:r>
              <w:commentRangeStart w:id="2081"/>
              <w:r>
                <w:rPr>
                  <w:rFonts w:eastAsia="맑은 고딕"/>
                  <w:lang w:eastAsia="ko-KR"/>
                </w:rPr>
                <w:t>C</w:t>
              </w:r>
              <w:r>
                <w:rPr>
                  <w:rFonts w:eastAsia="맑은 고딕"/>
                  <w:vertAlign w:val="subscript"/>
                  <w:lang w:eastAsia="ko-KR"/>
                </w:rPr>
                <w:t>i</w:t>
              </w:r>
              <w:commentRangeEnd w:id="2081"/>
              <w:r>
                <w:rPr>
                  <w:rStyle w:val="CommentReference"/>
                  <w:rFonts w:ascii="Times New Roman" w:hAnsi="Times New Roman"/>
                </w:rPr>
                <w:commentReference w:id="2081"/>
              </w:r>
              <w:r>
                <w:rPr>
                  <w:rFonts w:eastAsia="맑은 고딕"/>
                  <w:lang w:eastAsia="ko-KR"/>
                </w:rPr>
                <w:t>)</w:t>
              </w:r>
              <w:commentRangeEnd w:id="2078"/>
              <w:r>
                <w:rPr>
                  <w:rStyle w:val="CommentReference"/>
                  <w:rFonts w:ascii="Times New Roman" w:hAnsi="Times New Roman"/>
                </w:rPr>
                <w:commentReference w:id="2078"/>
              </w:r>
              <w:commentRangeEnd w:id="2079"/>
              <w:r>
                <w:rPr>
                  <w:rStyle w:val="CommentReference"/>
                  <w:rFonts w:ascii="Times New Roman" w:hAnsi="Times New Roman"/>
                </w:rPr>
                <w:commentReference w:id="2079"/>
              </w:r>
            </w:ins>
          </w:p>
        </w:tc>
      </w:tr>
      <w:tr w:rsidR="00E4782D" w14:paraId="6EC9E9FB" w14:textId="77777777">
        <w:trPr>
          <w:jc w:val="center"/>
          <w:ins w:id="2082" w:author="RAN2#116bis-e" w:date="2022-01-26T18:09:00Z"/>
        </w:trPr>
        <w:tc>
          <w:tcPr>
            <w:tcW w:w="1701" w:type="dxa"/>
          </w:tcPr>
          <w:p w14:paraId="6EC9E9F8" w14:textId="77777777" w:rsidR="00E4782D" w:rsidRDefault="0013575E">
            <w:pPr>
              <w:pStyle w:val="TAC"/>
              <w:rPr>
                <w:ins w:id="2083" w:author="RAN2#116bis-e" w:date="2022-01-26T18:09:00Z"/>
                <w:rFonts w:eastAsia="맑은 고딕"/>
                <w:lang w:eastAsia="ko-KR"/>
              </w:rPr>
            </w:pPr>
            <w:ins w:id="2084" w:author="RAN2#116bis-e" w:date="2022-01-26T18:09:00Z">
              <w:r>
                <w:rPr>
                  <w:rFonts w:eastAsia="맑은 고딕"/>
                  <w:lang w:eastAsia="ko-KR"/>
                </w:rPr>
                <w:t>248</w:t>
              </w:r>
            </w:ins>
          </w:p>
        </w:tc>
        <w:tc>
          <w:tcPr>
            <w:tcW w:w="1701" w:type="dxa"/>
          </w:tcPr>
          <w:p w14:paraId="6EC9E9F9" w14:textId="77777777" w:rsidR="00E4782D" w:rsidRDefault="0013575E">
            <w:pPr>
              <w:pStyle w:val="TAC"/>
              <w:rPr>
                <w:ins w:id="2085" w:author="RAN2#116bis-e" w:date="2022-01-26T18:09:00Z"/>
                <w:rFonts w:eastAsia="맑은 고딕"/>
                <w:lang w:eastAsia="ko-KR"/>
              </w:rPr>
            </w:pPr>
            <w:ins w:id="2086" w:author="RAN2#116bis-e" w:date="2022-01-26T18:10:00Z">
              <w:r>
                <w:rPr>
                  <w:rFonts w:eastAsia="맑은 고딕"/>
                  <w:lang w:eastAsia="ko-KR"/>
                </w:rPr>
                <w:t>312</w:t>
              </w:r>
            </w:ins>
          </w:p>
        </w:tc>
        <w:tc>
          <w:tcPr>
            <w:tcW w:w="3969" w:type="dxa"/>
          </w:tcPr>
          <w:p w14:paraId="6EC9E9FA" w14:textId="77777777" w:rsidR="00E4782D" w:rsidRDefault="0013575E">
            <w:pPr>
              <w:pStyle w:val="TAL"/>
              <w:rPr>
                <w:ins w:id="2087" w:author="RAN2#116bis-e" w:date="2022-01-26T18:09:00Z"/>
                <w:lang w:eastAsia="ko-KR"/>
              </w:rPr>
            </w:pPr>
            <w:ins w:id="2088"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E4782D" w14:paraId="6EC9E9FF" w14:textId="77777777">
        <w:trPr>
          <w:jc w:val="center"/>
          <w:ins w:id="2089" w:author="RAN2#116bis-e" w:date="2022-01-26T18:09:00Z"/>
        </w:trPr>
        <w:tc>
          <w:tcPr>
            <w:tcW w:w="1701" w:type="dxa"/>
          </w:tcPr>
          <w:p w14:paraId="6EC9E9FC" w14:textId="77777777" w:rsidR="00E4782D" w:rsidRDefault="0013575E">
            <w:pPr>
              <w:pStyle w:val="TAC"/>
              <w:rPr>
                <w:ins w:id="2090" w:author="RAN2#116bis-e" w:date="2022-01-26T18:09:00Z"/>
                <w:rFonts w:eastAsia="맑은 고딕"/>
                <w:lang w:eastAsia="ko-KR"/>
              </w:rPr>
            </w:pPr>
            <w:ins w:id="2091" w:author="RAN2#116bis-e" w:date="2022-01-26T18:09:00Z">
              <w:r>
                <w:rPr>
                  <w:rFonts w:eastAsia="맑은 고딕"/>
                  <w:lang w:eastAsia="ko-KR"/>
                </w:rPr>
                <w:t>249</w:t>
              </w:r>
            </w:ins>
          </w:p>
        </w:tc>
        <w:tc>
          <w:tcPr>
            <w:tcW w:w="1701" w:type="dxa"/>
          </w:tcPr>
          <w:p w14:paraId="6EC9E9FD" w14:textId="77777777" w:rsidR="00E4782D" w:rsidRDefault="0013575E">
            <w:pPr>
              <w:pStyle w:val="TAC"/>
              <w:rPr>
                <w:ins w:id="2092" w:author="RAN2#116bis-e" w:date="2022-01-26T18:09:00Z"/>
                <w:rFonts w:eastAsia="맑은 고딕"/>
                <w:lang w:eastAsia="ko-KR"/>
              </w:rPr>
            </w:pPr>
            <w:ins w:id="2093" w:author="RAN2#116bis-e" w:date="2022-01-26T18:10:00Z">
              <w:r>
                <w:rPr>
                  <w:rFonts w:eastAsia="맑은 고딕"/>
                  <w:lang w:eastAsia="ko-KR"/>
                </w:rPr>
                <w:t>313</w:t>
              </w:r>
            </w:ins>
          </w:p>
        </w:tc>
        <w:tc>
          <w:tcPr>
            <w:tcW w:w="3969" w:type="dxa"/>
          </w:tcPr>
          <w:p w14:paraId="6EC9E9FE" w14:textId="77777777" w:rsidR="00E4782D" w:rsidRDefault="0013575E">
            <w:pPr>
              <w:pStyle w:val="TAL"/>
              <w:rPr>
                <w:ins w:id="2094" w:author="RAN2#116bis-e" w:date="2022-01-26T18:09:00Z"/>
                <w:lang w:eastAsia="ko-KR"/>
              </w:rPr>
            </w:pPr>
            <w:commentRangeStart w:id="2095"/>
            <w:commentRangeStart w:id="2096"/>
            <w:ins w:id="2097" w:author="RAN2#116bis-e" w:date="2022-01-26T18:10:00Z">
              <w:r>
                <w:rPr>
                  <w:lang w:eastAsia="ko-KR"/>
                </w:rPr>
                <w:t xml:space="preserve">Truncated Enhanced BFR </w:t>
              </w:r>
              <w:r>
                <w:rPr>
                  <w:rFonts w:eastAsia="맑은 고딕"/>
                  <w:lang w:eastAsia="ko-KR"/>
                </w:rPr>
                <w:t xml:space="preserve">(four octet </w:t>
              </w:r>
              <w:commentRangeStart w:id="2098"/>
              <w:commentRangeStart w:id="2099"/>
              <w:r>
                <w:rPr>
                  <w:rFonts w:eastAsia="맑은 고딕"/>
                  <w:lang w:eastAsia="ko-KR"/>
                </w:rPr>
                <w:t>C</w:t>
              </w:r>
              <w:r>
                <w:rPr>
                  <w:rFonts w:eastAsia="맑은 고딕"/>
                  <w:vertAlign w:val="subscript"/>
                  <w:lang w:eastAsia="ko-KR"/>
                </w:rPr>
                <w:t>i</w:t>
              </w:r>
            </w:ins>
            <w:commentRangeEnd w:id="2098"/>
            <w:r>
              <w:rPr>
                <w:rStyle w:val="CommentReference"/>
                <w:rFonts w:ascii="Times New Roman" w:hAnsi="Times New Roman"/>
              </w:rPr>
              <w:commentReference w:id="2098"/>
            </w:r>
            <w:commentRangeEnd w:id="2099"/>
            <w:r w:rsidR="00086426">
              <w:rPr>
                <w:rStyle w:val="CommentReference"/>
                <w:rFonts w:ascii="Times New Roman" w:hAnsi="Times New Roman"/>
              </w:rPr>
              <w:commentReference w:id="2099"/>
            </w:r>
            <w:ins w:id="2100" w:author="RAN2#116bis-e" w:date="2022-01-26T18:10:00Z">
              <w:r>
                <w:rPr>
                  <w:rFonts w:eastAsia="맑은 고딕"/>
                  <w:lang w:eastAsia="ko-KR"/>
                </w:rPr>
                <w:t>)</w:t>
              </w:r>
            </w:ins>
            <w:commentRangeEnd w:id="2095"/>
            <w:ins w:id="2101" w:author="RAN2#116bis-e" w:date="2022-01-26T18:14:00Z">
              <w:r>
                <w:rPr>
                  <w:rStyle w:val="CommentReference"/>
                  <w:rFonts w:ascii="Times New Roman" w:hAnsi="Times New Roman"/>
                </w:rPr>
                <w:commentReference w:id="2095"/>
              </w:r>
            </w:ins>
            <w:commentRangeEnd w:id="2096"/>
            <w:r>
              <w:rPr>
                <w:rStyle w:val="CommentReference"/>
                <w:rFonts w:ascii="Times New Roman" w:hAnsi="Times New Roman"/>
              </w:rPr>
              <w:commentReference w:id="2096"/>
            </w:r>
          </w:p>
        </w:tc>
      </w:tr>
      <w:tr w:rsidR="00E4782D" w14:paraId="6EC9EA03" w14:textId="77777777">
        <w:trPr>
          <w:jc w:val="center"/>
        </w:trPr>
        <w:tc>
          <w:tcPr>
            <w:tcW w:w="1701" w:type="dxa"/>
          </w:tcPr>
          <w:p w14:paraId="6EC9EA00" w14:textId="77777777" w:rsidR="00E4782D" w:rsidRDefault="0013575E">
            <w:pPr>
              <w:pStyle w:val="TAC"/>
              <w:rPr>
                <w:rFonts w:eastAsia="맑은 고딕"/>
                <w:lang w:eastAsia="ko-KR"/>
              </w:rPr>
            </w:pPr>
            <w:r>
              <w:rPr>
                <w:rFonts w:eastAsia="맑은 고딕"/>
                <w:lang w:eastAsia="ko-KR"/>
              </w:rPr>
              <w:t>250</w:t>
            </w:r>
          </w:p>
        </w:tc>
        <w:tc>
          <w:tcPr>
            <w:tcW w:w="1701" w:type="dxa"/>
          </w:tcPr>
          <w:p w14:paraId="6EC9EA01" w14:textId="77777777" w:rsidR="00E4782D" w:rsidRDefault="0013575E">
            <w:pPr>
              <w:pStyle w:val="TAC"/>
              <w:rPr>
                <w:rFonts w:eastAsia="맑은 고딕"/>
                <w:lang w:eastAsia="ko-KR"/>
              </w:rPr>
            </w:pPr>
            <w:r>
              <w:rPr>
                <w:rFonts w:eastAsia="맑은 고딕"/>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맑은 고딕"/>
                <w:lang w:eastAsia="ko-KR"/>
              </w:rPr>
            </w:pPr>
            <w:r>
              <w:rPr>
                <w:rFonts w:eastAsia="맑은 고딕"/>
                <w:lang w:eastAsia="ko-KR"/>
              </w:rPr>
              <w:t>251</w:t>
            </w:r>
          </w:p>
        </w:tc>
        <w:tc>
          <w:tcPr>
            <w:tcW w:w="1701" w:type="dxa"/>
          </w:tcPr>
          <w:p w14:paraId="6EC9EA05" w14:textId="77777777" w:rsidR="00E4782D" w:rsidRDefault="0013575E">
            <w:pPr>
              <w:pStyle w:val="TAC"/>
              <w:rPr>
                <w:rFonts w:eastAsia="맑은 고딕"/>
                <w:lang w:eastAsia="ko-KR"/>
              </w:rPr>
            </w:pPr>
            <w:r>
              <w:rPr>
                <w:rFonts w:eastAsia="맑은 고딕"/>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맑은 고딕"/>
                <w:lang w:eastAsia="ko-KR"/>
              </w:rPr>
            </w:pPr>
            <w:r>
              <w:rPr>
                <w:rFonts w:eastAsia="맑은 고딕"/>
                <w:lang w:eastAsia="ko-KR"/>
              </w:rPr>
              <w:t>252</w:t>
            </w:r>
          </w:p>
        </w:tc>
        <w:tc>
          <w:tcPr>
            <w:tcW w:w="1701" w:type="dxa"/>
          </w:tcPr>
          <w:p w14:paraId="6EC9EA09" w14:textId="77777777" w:rsidR="00E4782D" w:rsidRDefault="0013575E">
            <w:pPr>
              <w:pStyle w:val="TAC"/>
              <w:rPr>
                <w:rFonts w:eastAsia="맑은 고딕"/>
                <w:lang w:eastAsia="ko-KR"/>
              </w:rPr>
            </w:pPr>
            <w:r>
              <w:rPr>
                <w:rFonts w:eastAsia="맑은 고딕"/>
                <w:lang w:eastAsia="ko-KR"/>
              </w:rPr>
              <w:t>316</w:t>
            </w:r>
          </w:p>
        </w:tc>
        <w:tc>
          <w:tcPr>
            <w:tcW w:w="3969" w:type="dxa"/>
          </w:tcPr>
          <w:p w14:paraId="6EC9EA0A" w14:textId="77777777" w:rsidR="00E4782D" w:rsidRDefault="0013575E">
            <w:pPr>
              <w:pStyle w:val="TAL"/>
              <w:rPr>
                <w:lang w:eastAsia="ko-KR"/>
              </w:rPr>
            </w:pPr>
            <w:r>
              <w:rPr>
                <w:rFonts w:eastAsia="맑은 고딕"/>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맑은 고딕"/>
                <w:lang w:eastAsia="ko-KR"/>
              </w:rPr>
            </w:pPr>
            <w:r>
              <w:rPr>
                <w:rFonts w:eastAsia="맑은 고딕"/>
                <w:lang w:eastAsia="ko-KR"/>
              </w:rPr>
              <w:t>253</w:t>
            </w:r>
          </w:p>
        </w:tc>
        <w:tc>
          <w:tcPr>
            <w:tcW w:w="1701" w:type="dxa"/>
          </w:tcPr>
          <w:p w14:paraId="6EC9EA0D" w14:textId="77777777" w:rsidR="00E4782D" w:rsidRDefault="0013575E">
            <w:pPr>
              <w:pStyle w:val="TAC"/>
              <w:rPr>
                <w:rFonts w:eastAsia="맑은 고딕"/>
                <w:lang w:eastAsia="ko-KR"/>
              </w:rPr>
            </w:pPr>
            <w:r>
              <w:rPr>
                <w:rFonts w:eastAsia="맑은 고딕"/>
                <w:lang w:eastAsia="ko-KR"/>
              </w:rPr>
              <w:t>317</w:t>
            </w:r>
          </w:p>
        </w:tc>
        <w:tc>
          <w:tcPr>
            <w:tcW w:w="3969" w:type="dxa"/>
          </w:tcPr>
          <w:p w14:paraId="6EC9EA0E" w14:textId="77777777" w:rsidR="00E4782D" w:rsidRDefault="0013575E">
            <w:pPr>
              <w:pStyle w:val="TAL"/>
              <w:rPr>
                <w:rFonts w:eastAsia="맑은 고딕"/>
                <w:lang w:eastAsia="ko-KR"/>
              </w:rPr>
            </w:pPr>
            <w:r>
              <w:rPr>
                <w:rFonts w:eastAsia="맑은 고딕"/>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Ericsson Helka-Liina" w:date="2022-03-08T10:09:00Z" w:initials="ER">
    <w:p w14:paraId="6EC9EA2F" w14:textId="77777777" w:rsidR="003E7FC0" w:rsidRDefault="003E7FC0">
      <w:pPr>
        <w:pStyle w:val="CommentText"/>
      </w:pPr>
      <w:r>
        <w:t>These sets are now implemented in RRC, should somewhere point to the actual parameter name?</w:t>
      </w:r>
    </w:p>
  </w:comment>
  <w:comment w:id="81" w:author="Rap - Samsung" w:date="2022-03-10T11:16:00Z" w:initials="Anil">
    <w:p w14:paraId="725A0BD9" w14:textId="1A40F76A" w:rsidR="00446D9A" w:rsidRDefault="00446D9A">
      <w:pPr>
        <w:pStyle w:val="CommentText"/>
      </w:pPr>
      <w:r>
        <w:rPr>
          <w:rStyle w:val="CommentReference"/>
        </w:rPr>
        <w:annotationRef/>
      </w:r>
      <w:r w:rsidR="005C73B9">
        <w:t>Not sure if we need to mention here.</w:t>
      </w:r>
    </w:p>
  </w:comment>
  <w:comment w:id="75" w:author="RAN2_117" w:date="2022-03-04T19:52:00Z" w:initials="">
    <w:p w14:paraId="6EC9EA30" w14:textId="77777777" w:rsidR="003E7FC0" w:rsidRDefault="003E7FC0">
      <w:pPr>
        <w:pStyle w:val="Agreement"/>
        <w:numPr>
          <w:ilvl w:val="0"/>
          <w:numId w:val="0"/>
        </w:numPr>
        <w:rPr>
          <w:b w:val="0"/>
        </w:rPr>
      </w:pPr>
      <w:r>
        <w:rPr>
          <w:b w:val="0"/>
        </w:rPr>
        <w:t>RAN2#117e Agreement</w:t>
      </w:r>
    </w:p>
    <w:p w14:paraId="6EC9EA31" w14:textId="77777777" w:rsidR="003E7FC0" w:rsidRDefault="003E7FC0">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3E7FC0" w:rsidRDefault="003E7FC0">
      <w:pPr>
        <w:pStyle w:val="CommentText"/>
      </w:pPr>
    </w:p>
  </w:comment>
  <w:comment w:id="88" w:author="RAN2_116" w:date="2021-12-01T14:32:00Z" w:initials="S">
    <w:p w14:paraId="6EC9EA33" w14:textId="77777777" w:rsidR="003E7FC0" w:rsidRDefault="003E7FC0">
      <w:pPr>
        <w:pStyle w:val="CommentText"/>
        <w:rPr>
          <w:rFonts w:eastAsia="맑은 고딕"/>
          <w:lang w:eastAsia="ko-KR"/>
        </w:rPr>
      </w:pPr>
      <w:r>
        <w:rPr>
          <w:rFonts w:eastAsia="맑은 고딕"/>
          <w:lang w:eastAsia="ko-KR"/>
        </w:rPr>
        <w:t>This change is based on the current assumption.</w:t>
      </w:r>
    </w:p>
    <w:p w14:paraId="6EC9EA34" w14:textId="77777777" w:rsidR="003E7FC0" w:rsidRDefault="003E7FC0">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47:00Z" w:initials="HW">
    <w:p w14:paraId="6EC9EA35" w14:textId="77777777" w:rsidR="003E7FC0" w:rsidRDefault="003E7FC0">
      <w:pPr>
        <w:pStyle w:val="CommentText"/>
      </w:pPr>
      <w:r>
        <w:t>An addition to RA completion 5.1.4a is missing to say that this procedure is complete.</w:t>
      </w:r>
    </w:p>
  </w:comment>
  <w:comment w:id="90" w:author="Rap - Samsung" w:date="2022-01-28T12:16:00Z" w:initials="S">
    <w:p w14:paraId="6EC9EA36" w14:textId="77777777" w:rsidR="003E7FC0" w:rsidRDefault="003E7FC0">
      <w:pPr>
        <w:pStyle w:val="CommentText"/>
      </w:pPr>
      <w:r>
        <w:t>No change is needed as Completion of BFR procedure is captured in 5.17.</w:t>
      </w:r>
    </w:p>
    <w:p w14:paraId="6EC9EA37" w14:textId="77777777" w:rsidR="003E7FC0" w:rsidRDefault="003E7FC0">
      <w:pPr>
        <w:pStyle w:val="CommentText"/>
      </w:pPr>
    </w:p>
    <w:p w14:paraId="6EC9EA38" w14:textId="77777777" w:rsidR="003E7FC0" w:rsidRDefault="003E7FC0">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3E7FC0" w:rsidRDefault="003E7FC0">
      <w:pPr>
        <w:pStyle w:val="CommentText"/>
      </w:pPr>
    </w:p>
  </w:comment>
  <w:comment w:id="91" w:author="Huawei, HiSilicon" w:date="2022-03-09T11:43:00Z" w:initials="HW">
    <w:p w14:paraId="18B4F9F8" w14:textId="4B49D8F2" w:rsidR="003E7FC0" w:rsidRDefault="003E7FC0">
      <w:pPr>
        <w:pStyle w:val="CommentText"/>
      </w:pPr>
      <w:r>
        <w:rPr>
          <w:rStyle w:val="CommentReference"/>
        </w:rPr>
        <w:annotationRef/>
      </w:r>
      <w:r>
        <w:t>This issue is not completion of BFR, it is completion of RA.</w:t>
      </w:r>
    </w:p>
    <w:p w14:paraId="2CDD927F" w14:textId="77777777" w:rsidR="003E7FC0" w:rsidRDefault="003E7FC0">
      <w:pPr>
        <w:pStyle w:val="CommentText"/>
      </w:pPr>
    </w:p>
    <w:p w14:paraId="6B148857" w14:textId="66D24659" w:rsidR="003E7FC0" w:rsidRDefault="003E7FC0">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3E7FC0" w:rsidRDefault="003E7FC0">
      <w:pPr>
        <w:pStyle w:val="CommentText"/>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3E7FC0" w:rsidRDefault="003E7FC0">
      <w:pPr>
        <w:pStyle w:val="Agreement"/>
        <w:numPr>
          <w:ilvl w:val="0"/>
          <w:numId w:val="0"/>
        </w:numPr>
        <w:rPr>
          <w:b w:val="0"/>
        </w:rPr>
      </w:pPr>
      <w:r>
        <w:rPr>
          <w:b w:val="0"/>
        </w:rPr>
        <w:t>RAN2#117e Agreement</w:t>
      </w:r>
    </w:p>
    <w:p w14:paraId="6EC9EA3C" w14:textId="77777777" w:rsidR="003E7FC0" w:rsidRDefault="003E7FC0">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3E7FC0" w:rsidRDefault="003E7FC0">
      <w:pPr>
        <w:pStyle w:val="CommentText"/>
        <w:rPr>
          <w:rFonts w:eastAsia="맑은 고딕"/>
          <w:lang w:eastAsia="ko-KR"/>
        </w:rPr>
      </w:pPr>
      <w:r>
        <w:rPr>
          <w:rFonts w:eastAsia="맑은 고딕"/>
          <w:lang w:eastAsia="ko-KR"/>
        </w:rPr>
        <w:t>This change is based on the current assumption.</w:t>
      </w:r>
    </w:p>
    <w:p w14:paraId="6EC9EA3E" w14:textId="77777777" w:rsidR="003E7FC0" w:rsidRDefault="003E7FC0">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3E7FC0" w:rsidRDefault="003E7FC0">
      <w:pPr>
        <w:pStyle w:val="CommentText"/>
      </w:pPr>
      <w:r>
        <w:t>A corresponding change is missing in 5.1.5 contention resolution to say the procedure is complete.</w:t>
      </w:r>
    </w:p>
  </w:comment>
  <w:comment w:id="122" w:author="Rap - Samsung" w:date="2022-03-10T11:13:00Z" w:initials="Anil">
    <w:p w14:paraId="28A121B7" w14:textId="29F05477" w:rsidR="00051273" w:rsidRDefault="00051273">
      <w:pPr>
        <w:pStyle w:val="CommentText"/>
      </w:pPr>
      <w:r>
        <w:rPr>
          <w:rStyle w:val="CommentReference"/>
        </w:rPr>
        <w:annotationRef/>
      </w:r>
      <w:r>
        <w:t>Updated.</w:t>
      </w:r>
    </w:p>
  </w:comment>
  <w:comment w:id="123" w:author="Rap - Samsung" w:date="2022-01-28T12:16:00Z" w:initials="S">
    <w:p w14:paraId="6EC9EA40" w14:textId="77777777" w:rsidR="003E7FC0" w:rsidRDefault="003E7FC0">
      <w:pPr>
        <w:pStyle w:val="CommentText"/>
      </w:pPr>
      <w:r>
        <w:t xml:space="preserve">Also BFR cancellation upon MAC CE transmission is specified in 5.17. </w:t>
      </w:r>
    </w:p>
    <w:p w14:paraId="6EC9EA41" w14:textId="77777777" w:rsidR="003E7FC0" w:rsidRDefault="003E7FC0">
      <w:pPr>
        <w:pStyle w:val="CommentText"/>
      </w:pPr>
    </w:p>
    <w:p w14:paraId="6EC9EA42" w14:textId="77777777" w:rsidR="003E7FC0" w:rsidRDefault="003E7FC0">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3E7FC0" w:rsidRDefault="003E7FC0">
      <w:pPr>
        <w:pStyle w:val="CommentText"/>
      </w:pPr>
    </w:p>
  </w:comment>
  <w:comment w:id="124" w:author="Huawei, HiSilicon" w:date="2022-03-09T11:46:00Z" w:initials="HW">
    <w:p w14:paraId="7B0947EC" w14:textId="748F6529" w:rsidR="003E7FC0" w:rsidRDefault="003E7FC0">
      <w:pPr>
        <w:pStyle w:val="CommentText"/>
      </w:pPr>
      <w:r>
        <w:rPr>
          <w:rStyle w:val="CommentReference"/>
        </w:rPr>
        <w:annotationRef/>
      </w:r>
      <w:r>
        <w:t>The problem is not completion of BFR or BFR cancellation, the problem is completion of RA ins 5.1.5.</w:t>
      </w:r>
    </w:p>
    <w:p w14:paraId="34D1ED75" w14:textId="77777777" w:rsidR="003E7FC0" w:rsidRDefault="003E7FC0">
      <w:pPr>
        <w:pStyle w:val="CommentText"/>
      </w:pPr>
    </w:p>
    <w:p w14:paraId="3C28D6EC" w14:textId="186DBBED" w:rsidR="003E7FC0" w:rsidRDefault="003E7FC0">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051273" w:rsidRDefault="00051273">
      <w:pPr>
        <w:pStyle w:val="CommentText"/>
      </w:pPr>
      <w:r>
        <w:rPr>
          <w:rStyle w:val="CommentReference"/>
        </w:rPr>
        <w:annotationRef/>
      </w:r>
      <w:r>
        <w:t>Updated.</w:t>
      </w:r>
    </w:p>
  </w:comment>
  <w:comment w:id="132" w:author="RAN2_117" w:date="2022-03-04T19:56:00Z" w:initials="">
    <w:p w14:paraId="6EC9EA44" w14:textId="77777777" w:rsidR="003E7FC0" w:rsidRDefault="003E7FC0">
      <w:pPr>
        <w:pStyle w:val="CommentText"/>
      </w:pPr>
      <w:r>
        <w:t>Deleted as this FFS is resolved in meeting. TRP level truncation is supported. Details are captured in Enhanced BFR MAC CE section.</w:t>
      </w:r>
    </w:p>
    <w:p w14:paraId="6EC9EA45" w14:textId="77777777" w:rsidR="003E7FC0" w:rsidRDefault="003E7FC0">
      <w:pPr>
        <w:pStyle w:val="CommentText"/>
      </w:pPr>
    </w:p>
  </w:comment>
  <w:comment w:id="141" w:author="Rap - Samsung" w:date="2022-03-10T11:13:00Z" w:initials="Anil">
    <w:p w14:paraId="03E5243D" w14:textId="7290C169" w:rsidR="00051273" w:rsidRDefault="00051273">
      <w:pPr>
        <w:pStyle w:val="CommentText"/>
      </w:pPr>
      <w:r>
        <w:rPr>
          <w:rStyle w:val="CommentReference"/>
        </w:rPr>
        <w:annotationRef/>
      </w:r>
      <w:r>
        <w:t>This was missing as indicated by Huawei.</w:t>
      </w:r>
    </w:p>
  </w:comment>
  <w:comment w:id="149" w:author="Rap - Samsung" w:date="2022-03-10T11:15:00Z" w:initials="Anil">
    <w:p w14:paraId="7FE4E241" w14:textId="67E6333F" w:rsidR="00051273" w:rsidRDefault="00051273" w:rsidP="00051273">
      <w:pPr>
        <w:pStyle w:val="CommentText"/>
      </w:pPr>
      <w:r>
        <w:rPr>
          <w:rStyle w:val="CommentReference"/>
        </w:rPr>
        <w:annotationRef/>
      </w:r>
      <w:r>
        <w:t>This was missing as indicated by Huawei</w:t>
      </w:r>
    </w:p>
    <w:p w14:paraId="5D8D0996" w14:textId="06B59A16" w:rsidR="00051273" w:rsidRDefault="00051273">
      <w:pPr>
        <w:pStyle w:val="CommentText"/>
      </w:pPr>
    </w:p>
  </w:comment>
  <w:comment w:id="187" w:author="RAN2_116" w:date="2021-12-01T17:25:00Z" w:initials="S">
    <w:p w14:paraId="6EC9EA46" w14:textId="77777777" w:rsidR="003E7FC0" w:rsidRDefault="003E7FC0">
      <w:pPr>
        <w:pStyle w:val="CommentText"/>
      </w:pPr>
      <w:r>
        <w:t>Added based on RAN1 106bis agreement:</w:t>
      </w:r>
    </w:p>
    <w:p w14:paraId="6EC9EA47" w14:textId="77777777" w:rsidR="003E7FC0" w:rsidRDefault="003E7FC0">
      <w:pPr>
        <w:pStyle w:val="CommentText"/>
      </w:pPr>
      <w:r>
        <w:rPr>
          <w:rFonts w:cs="Times"/>
          <w:color w:val="212121"/>
        </w:rPr>
        <w:t>“Support to configure an association between a BFD-RS set on SpCell and a PUCCH-SR resource / SR configuration for per TRP BFR”</w:t>
      </w:r>
    </w:p>
  </w:comment>
  <w:comment w:id="188" w:author="Intel_yh" w:date="2022-01-28T05:25:00Z" w:initials="HYH">
    <w:p w14:paraId="6EC9EA48" w14:textId="77777777" w:rsidR="003E7FC0" w:rsidRDefault="003E7FC0">
      <w:pPr>
        <w:pStyle w:val="CommentText"/>
      </w:pPr>
      <w:r>
        <w:t xml:space="preserve">Based on RAN2 agreement below, could we update it as follows? </w:t>
      </w:r>
    </w:p>
    <w:p w14:paraId="6EC9EA49" w14:textId="77777777" w:rsidR="003E7FC0" w:rsidRDefault="003E7FC0">
      <w:pPr>
        <w:pStyle w:val="CommentText"/>
      </w:pPr>
      <w:r>
        <w:t xml:space="preserve"> </w:t>
      </w:r>
    </w:p>
    <w:p w14:paraId="6EC9EA4A" w14:textId="77777777" w:rsidR="003E7FC0" w:rsidRDefault="003E7FC0">
      <w:pPr>
        <w:pStyle w:val="CommentText"/>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696B61" w:rsidRDefault="00696B61">
      <w:pPr>
        <w:pStyle w:val="CommentText"/>
      </w:pPr>
      <w:r>
        <w:rPr>
          <w:rStyle w:val="CommentReference"/>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3E7FC0" w:rsidRDefault="003E7FC0">
      <w:pPr>
        <w:pStyle w:val="CommentText"/>
      </w:pPr>
      <w:r>
        <w:t>Up to two SR configurations for BFR is already captured in the paragraph below.</w:t>
      </w:r>
    </w:p>
  </w:comment>
  <w:comment w:id="196" w:author="Nokia (Samuli)" w:date="2022-03-08T11:01:00Z" w:initials="Nokia">
    <w:p w14:paraId="6EC9EA4C" w14:textId="77777777" w:rsidR="003E7FC0" w:rsidRDefault="003E7FC0">
      <w:pPr>
        <w:pStyle w:val="CommentText"/>
      </w:pPr>
      <w:r>
        <w:t>Add “</w:t>
      </w:r>
      <w:r>
        <w:rPr>
          <w:b/>
          <w:bCs/>
          <w:u w:val="single"/>
        </w:rPr>
        <w:t>to</w:t>
      </w:r>
      <w:r>
        <w:t xml:space="preserve"> beam failure…”</w:t>
      </w:r>
    </w:p>
  </w:comment>
  <w:comment w:id="197" w:author="LG (Hanul)" w:date="2022-03-09T18:48:00Z" w:initials="L">
    <w:p w14:paraId="569A1A8F" w14:textId="6DAD2E84" w:rsidR="003E7FC0" w:rsidRDefault="003E7FC0">
      <w:pPr>
        <w:pStyle w:val="CommentText"/>
        <w:rPr>
          <w:lang w:eastAsia="ko-KR"/>
        </w:rPr>
      </w:pPr>
      <w:r>
        <w:rPr>
          <w:rStyle w:val="CommentReference"/>
        </w:rPr>
        <w:annotationRef/>
      </w:r>
      <w:r>
        <w:rPr>
          <w:rStyle w:val="CommentReference"/>
        </w:rPr>
        <w:t>Add "to"</w:t>
      </w:r>
    </w:p>
  </w:comment>
  <w:comment w:id="198" w:author="Rap - Samsung" w:date="2022-03-10T11:19:00Z" w:initials="Anil">
    <w:p w14:paraId="0FCEE729" w14:textId="3CD9019D" w:rsidR="004F32FB" w:rsidRDefault="004F32FB">
      <w:pPr>
        <w:pStyle w:val="CommentText"/>
      </w:pPr>
      <w:r>
        <w:rPr>
          <w:rStyle w:val="CommentReference"/>
        </w:rPr>
        <w:annotationRef/>
      </w:r>
      <w:r>
        <w:t>ok</w:t>
      </w:r>
    </w:p>
  </w:comment>
  <w:comment w:id="193" w:author="RAN2_116bis-e" w:date="2022-01-25T14:56:00Z" w:initials="Samsung">
    <w:p w14:paraId="6EC9EA4D" w14:textId="77777777" w:rsidR="003E7FC0" w:rsidRDefault="003E7FC0">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3E7FC0" w:rsidRDefault="003E7FC0">
      <w:pPr>
        <w:rPr>
          <w:lang w:eastAsia="en-GB"/>
        </w:rPr>
      </w:pPr>
    </w:p>
    <w:p w14:paraId="6EC9EA4F" w14:textId="77777777" w:rsidR="003E7FC0" w:rsidRDefault="003E7FC0">
      <w:pPr>
        <w:spacing w:after="0" w:line="264" w:lineRule="auto"/>
        <w:rPr>
          <w:b/>
          <w:lang w:eastAsia="en-US"/>
        </w:rPr>
      </w:pPr>
      <w:r>
        <w:rPr>
          <w:b/>
          <w:lang w:eastAsia="en-US"/>
        </w:rPr>
        <w:t>Agreement (RAN1#107e)</w:t>
      </w:r>
    </w:p>
    <w:p w14:paraId="6EC9EA50" w14:textId="77777777" w:rsidR="003E7FC0" w:rsidRDefault="003E7FC0">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3E7FC0" w:rsidRDefault="003E7FC0">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3E7FC0" w:rsidRDefault="003E7FC0">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3E7FC0" w:rsidRDefault="003E7FC0">
      <w:pPr>
        <w:rPr>
          <w:lang w:eastAsia="en-GB"/>
        </w:rPr>
      </w:pPr>
    </w:p>
    <w:p w14:paraId="6EC9EA54" w14:textId="77777777" w:rsidR="003E7FC0" w:rsidRDefault="003E7FC0">
      <w:pPr>
        <w:pStyle w:val="CommentText"/>
      </w:pPr>
    </w:p>
  </w:comment>
  <w:comment w:id="211" w:author="RAN2#117e" w:date="2022-03-04T17:21:00Z" w:initials="RAN2#117e">
    <w:p w14:paraId="6EC9EA55" w14:textId="77777777" w:rsidR="003E7FC0" w:rsidRDefault="003E7FC0">
      <w:pPr>
        <w:pStyle w:val="CommentText"/>
        <w:rPr>
          <w:lang w:val="en-US"/>
        </w:rPr>
      </w:pPr>
      <w:r>
        <w:rPr>
          <w:lang w:val="en-US"/>
        </w:rPr>
        <w:t>RAN2#117e agreement</w:t>
      </w:r>
    </w:p>
    <w:p w14:paraId="6EC9EA56" w14:textId="77777777" w:rsidR="003E7FC0" w:rsidRDefault="003E7FC0">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8" w:author="Nokia (Samuli)" w:date="2022-03-08T11:07:00Z" w:initials="Nokia">
    <w:p w14:paraId="6EC9EA57" w14:textId="77777777" w:rsidR="003E7FC0" w:rsidRDefault="003E7FC0">
      <w:pPr>
        <w:pStyle w:val="CommentText"/>
      </w:pPr>
      <w:r>
        <w:t>To avoid populating this section full of NOTEs, would it make sense to just modify NOTE 3 to include both NOTEs 6 and 7 (at least the NOTE 6)?</w:t>
      </w:r>
    </w:p>
  </w:comment>
  <w:comment w:id="219" w:author="Rap - Samsung" w:date="2022-03-10T11:32:00Z" w:initials="Anil">
    <w:p w14:paraId="6EDF8790" w14:textId="25D8A879" w:rsidR="00A345CB" w:rsidRDefault="00A345CB">
      <w:pPr>
        <w:pStyle w:val="CommentText"/>
      </w:pPr>
      <w:r>
        <w:rPr>
          <w:rStyle w:val="CommentReference"/>
        </w:rPr>
        <w:annotationRef/>
      </w:r>
      <w:r>
        <w:t>Updated. Merged Note 6 with Note 3.</w:t>
      </w:r>
    </w:p>
  </w:comment>
  <w:comment w:id="228" w:author="LG (Hanul)" w:date="2022-03-09T18:49:00Z" w:initials="L">
    <w:p w14:paraId="4F490311" w14:textId="77777777" w:rsidR="003E7FC0" w:rsidRDefault="003E7FC0"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3E7FC0" w:rsidRDefault="003E7FC0" w:rsidP="00B56754">
      <w:pPr>
        <w:pStyle w:val="CommentText"/>
      </w:pPr>
      <w:r>
        <w:t xml:space="preserve">Note 6 can be interpreted that "normal PUCCH resource and PUCCH resource for SCell BFR-SR" is deprioritized than PUCCH resource for TRP BFR-SR. </w:t>
      </w:r>
    </w:p>
    <w:p w14:paraId="0EE46930" w14:textId="58E59964" w:rsidR="003E7FC0" w:rsidRDefault="003E7FC0" w:rsidP="00B56754">
      <w:pPr>
        <w:pStyle w:val="CommentText"/>
      </w:pPr>
    </w:p>
  </w:comment>
  <w:comment w:id="229" w:author="Rap - Samsung" w:date="2022-03-10T11:31:00Z" w:initials="Anil">
    <w:p w14:paraId="3939641F" w14:textId="7F6BF082" w:rsidR="00A345CB" w:rsidRDefault="00A345CB">
      <w:pPr>
        <w:pStyle w:val="CommentText"/>
      </w:pPr>
      <w:r>
        <w:rPr>
          <w:rStyle w:val="CommentReference"/>
        </w:rPr>
        <w:annotationRef/>
      </w:r>
      <w:r>
        <w:t>Updated.</w:t>
      </w:r>
    </w:p>
  </w:comment>
  <w:comment w:id="225" w:author="RAN2#116bis-e" w:date="2022-01-26T18:05:00Z" w:initials="Samsung">
    <w:p w14:paraId="6EC9EA58" w14:textId="77777777" w:rsidR="003E7FC0" w:rsidRDefault="003E7FC0">
      <w:pPr>
        <w:pStyle w:val="CommentText"/>
      </w:pPr>
      <w:r>
        <w:t>Agreement</w:t>
      </w:r>
    </w:p>
    <w:p w14:paraId="6EC9EA59" w14:textId="77777777" w:rsidR="003E7FC0" w:rsidRDefault="003E7FC0">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2" w:author="RAN2#117e" w:date="2022-03-03T15:02:00Z" w:initials="RAN2#117e">
    <w:p w14:paraId="6EC9EA5A" w14:textId="77777777" w:rsidR="003E7FC0" w:rsidRDefault="003E7FC0">
      <w:pPr>
        <w:pStyle w:val="CommentText"/>
        <w:rPr>
          <w:lang w:val="en-US"/>
        </w:rPr>
      </w:pPr>
      <w:r>
        <w:rPr>
          <w:lang w:val="en-US"/>
        </w:rPr>
        <w:t>RAN2#117e agreement</w:t>
      </w:r>
    </w:p>
    <w:p w14:paraId="6EC9EA5B" w14:textId="77777777" w:rsidR="003E7FC0" w:rsidRDefault="003E7FC0">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5" w:author="RAN2#116bis-e" w:date="2022-01-26T17:59:00Z" w:initials="Samsung">
    <w:p w14:paraId="6EC9EA5C" w14:textId="77777777" w:rsidR="003E7FC0" w:rsidRDefault="003E7FC0">
      <w:pPr>
        <w:pStyle w:val="CommentText"/>
      </w:pPr>
      <w:r>
        <w:t>RAN2#116bise Agreement</w:t>
      </w:r>
    </w:p>
    <w:p w14:paraId="6EC9EA5D" w14:textId="77777777" w:rsidR="003E7FC0" w:rsidRDefault="003E7FC0">
      <w:pPr>
        <w:pStyle w:val="CommentText"/>
      </w:pPr>
    </w:p>
    <w:p w14:paraId="6EC9EA5E" w14:textId="77777777" w:rsidR="003E7FC0" w:rsidRDefault="003E7FC0">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3E7FC0" w:rsidRDefault="003E7FC0">
      <w:pPr>
        <w:pStyle w:val="CommentText"/>
        <w:tabs>
          <w:tab w:val="left" w:pos="1619"/>
        </w:tabs>
      </w:pPr>
    </w:p>
    <w:p w14:paraId="6EC9EA60" w14:textId="77777777" w:rsidR="003E7FC0" w:rsidRDefault="003E7FC0">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77" w:author="RAN2_117" w:date="2022-03-04T19:58:00Z" w:initials="">
    <w:p w14:paraId="6EC9EA61" w14:textId="77777777" w:rsidR="003E7FC0" w:rsidRDefault="003E7FC0">
      <w:pPr>
        <w:pStyle w:val="CommentText"/>
      </w:pPr>
      <w:r>
        <w:t>FFS is resolved in RAN2#117e</w:t>
      </w:r>
    </w:p>
    <w:p w14:paraId="6EC9EA62" w14:textId="77777777" w:rsidR="003E7FC0" w:rsidRDefault="003E7FC0">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300" w:author="RAN2_117" w:date="2022-03-04T17:34:00Z" w:initials="">
    <w:p w14:paraId="6EC9EA63" w14:textId="77777777" w:rsidR="003E7FC0" w:rsidRDefault="003E7FC0">
      <w:pPr>
        <w:pStyle w:val="CommentText"/>
        <w:rPr>
          <w:rFonts w:eastAsia="맑은 고딕"/>
          <w:lang w:eastAsia="ko-KR"/>
        </w:rPr>
      </w:pPr>
      <w:r>
        <w:rPr>
          <w:rFonts w:eastAsia="맑은 고딕"/>
          <w:lang w:eastAsia="ko-KR"/>
        </w:rPr>
        <w:t>Rel-17 MPE configurations are added.</w:t>
      </w:r>
    </w:p>
  </w:comment>
  <w:comment w:id="308" w:author="RAN2_116" w:date="2021-12-01T18:44:00Z" w:initials="S">
    <w:p w14:paraId="6EC9EA64"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65" w14:textId="77777777" w:rsidR="003E7FC0" w:rsidRDefault="003E7FC0">
      <w:pPr>
        <w:pStyle w:val="Agreement"/>
        <w:ind w:left="1620"/>
        <w:rPr>
          <w:b w:val="0"/>
          <w:lang w:eastAsia="ko-KR"/>
        </w:rPr>
      </w:pPr>
      <w:r>
        <w:rPr>
          <w:b w:val="0"/>
          <w:lang w:eastAsia="ko-KR"/>
        </w:rPr>
        <w:t>RAN2 to discuss how to support PHR reporting for mTRP PUSCH repetition, and may address e.g:</w:t>
      </w:r>
    </w:p>
    <w:p w14:paraId="6EC9EA66" w14:textId="77777777" w:rsidR="003E7FC0" w:rsidRDefault="003E7FC0">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67" w14:textId="77777777" w:rsidR="003E7FC0" w:rsidRDefault="003E7FC0">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68" w14:textId="77777777" w:rsidR="003E7FC0" w:rsidRDefault="003E7FC0">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3E7FC0" w:rsidRDefault="003E7FC0">
      <w:pPr>
        <w:pStyle w:val="Agreement"/>
        <w:numPr>
          <w:ilvl w:val="0"/>
          <w:numId w:val="0"/>
        </w:numPr>
        <w:ind w:left="1620"/>
      </w:pPr>
      <w:r>
        <w:rPr>
          <w:b w:val="0"/>
          <w:lang w:eastAsia="zh-CN"/>
        </w:rPr>
        <w:t>PHR triggering conditions</w:t>
      </w:r>
    </w:p>
  </w:comment>
  <w:comment w:id="309" w:author="RAN2_117" w:date="2022-03-04T17:20:00Z" w:initials="">
    <w:p w14:paraId="6EC9EA6A" w14:textId="77777777" w:rsidR="003E7FC0" w:rsidRDefault="003E7FC0">
      <w:pPr>
        <w:pStyle w:val="CommentText"/>
        <w:rPr>
          <w:rFonts w:eastAsia="맑은 고딕"/>
          <w:lang w:eastAsia="ko-KR"/>
        </w:rPr>
      </w:pPr>
      <w:r>
        <w:rPr>
          <w:rFonts w:eastAsia="맑은 고딕"/>
          <w:lang w:eastAsia="ko-KR"/>
        </w:rPr>
        <w:t>Editor’s note is removed based on following agreement.</w:t>
      </w:r>
    </w:p>
    <w:p w14:paraId="6EC9EA6B" w14:textId="77777777" w:rsidR="003E7FC0" w:rsidRDefault="003E7FC0">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3E7FC0" w:rsidRDefault="003E7FC0">
      <w:pPr>
        <w:pStyle w:val="CommentText"/>
        <w:rPr>
          <w:rFonts w:eastAsia="맑은 고딕"/>
          <w:lang w:eastAsia="ko-KR"/>
        </w:rPr>
      </w:pPr>
    </w:p>
  </w:comment>
  <w:comment w:id="316" w:author="RAN2_116bis-e" w:date="2022-01-27T13:16:00Z" w:initials="Samsung">
    <w:p w14:paraId="6EC9EA6D" w14:textId="77777777" w:rsidR="003E7FC0" w:rsidRDefault="003E7FC0">
      <w:pPr>
        <w:pStyle w:val="CommentText"/>
        <w:rPr>
          <w:rFonts w:eastAsia="맑은 고딕"/>
          <w:lang w:eastAsia="ko-KR"/>
        </w:rPr>
      </w:pPr>
      <w:r>
        <w:rPr>
          <w:rFonts w:eastAsia="맑은 고딕" w:hint="eastAsia"/>
          <w:lang w:eastAsia="ko-KR"/>
        </w:rPr>
        <w:t>B</w:t>
      </w:r>
      <w:r>
        <w:rPr>
          <w:rFonts w:eastAsia="맑은 고딕"/>
          <w:lang w:eastAsia="ko-KR"/>
        </w:rPr>
        <w:t>ased on RAN1 response, Rel-17MPE reporting for ICBM and/or mTRP should be clarified.</w:t>
      </w:r>
    </w:p>
    <w:p w14:paraId="6EC9EA6E" w14:textId="77777777" w:rsidR="003E7FC0" w:rsidRDefault="003E7FC0">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3E7FC0" w:rsidRDefault="003E7FC0">
      <w:pPr>
        <w:pStyle w:val="CommentText"/>
        <w:rPr>
          <w:rFonts w:eastAsia="맑은 고딕"/>
          <w:b/>
          <w:lang w:eastAsia="ko-KR"/>
        </w:rPr>
      </w:pPr>
    </w:p>
  </w:comment>
  <w:comment w:id="320" w:author="Huawei, HiSilicon" w:date="2022-03-09T11:49:00Z" w:initials="HW">
    <w:p w14:paraId="1B36EF30" w14:textId="2210069B" w:rsidR="003E7FC0" w:rsidRDefault="003E7FC0">
      <w:pPr>
        <w:pStyle w:val="CommentText"/>
      </w:pPr>
      <w:r>
        <w:rPr>
          <w:rStyle w:val="CommentReference"/>
        </w:rPr>
        <w:annotationRef/>
      </w:r>
      <w:r>
        <w:t>To cover the case of two RS for pathloss reference in one serving cell.</w:t>
      </w:r>
    </w:p>
  </w:comment>
  <w:comment w:id="335" w:author="Qualcomm (Ruiming)" w:date="2022-03-09T16:00:00Z" w:initials="RZ">
    <w:p w14:paraId="650AC091" w14:textId="77777777" w:rsidR="003E7FC0" w:rsidRDefault="003E7FC0"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3E7FC0" w:rsidRPr="00D37EF2" w:rsidRDefault="003E7FC0"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3E7FC0" w:rsidRDefault="003E7FC0">
      <w:pPr>
        <w:pStyle w:val="CommentText"/>
      </w:pPr>
    </w:p>
  </w:comment>
  <w:comment w:id="327" w:author="Huawei, HiSilicon" w:date="2022-03-09T11:49:00Z" w:initials="HW">
    <w:p w14:paraId="70F18E46" w14:textId="2E1145E3" w:rsidR="003E7FC0" w:rsidRDefault="003E7FC0">
      <w:pPr>
        <w:pStyle w:val="CommentText"/>
      </w:pPr>
      <w:r>
        <w:rPr>
          <w:rStyle w:val="CommentReference"/>
        </w:rPr>
        <w:annotationRef/>
      </w:r>
      <w:r w:rsidRPr="00B0028A">
        <w:t>Is that note saying anything useful? The purpose is highly unclear.</w:t>
      </w:r>
    </w:p>
  </w:comment>
  <w:comment w:id="328" w:author="Rap - Samsung [2]" w:date="2022-03-09T22:09:00Z" w:initials="S">
    <w:p w14:paraId="1F7628FE" w14:textId="26F868AC" w:rsidR="003E7FC0" w:rsidRPr="001471F3" w:rsidRDefault="003E7FC0">
      <w:pPr>
        <w:pStyle w:val="CommentText"/>
        <w:rPr>
          <w:rFonts w:eastAsia="맑은 고딕"/>
          <w:lang w:eastAsia="ko-KR"/>
        </w:rPr>
      </w:pPr>
      <w:r>
        <w:rPr>
          <w:rStyle w:val="CommentReference"/>
        </w:rPr>
        <w:annotationRef/>
      </w:r>
      <w:r>
        <w:rPr>
          <w:rFonts w:eastAsia="맑은 고딕" w:hint="eastAsia"/>
          <w:lang w:eastAsia="ko-KR"/>
        </w:rPr>
        <w:t>Removed</w:t>
      </w:r>
    </w:p>
  </w:comment>
  <w:comment w:id="356" w:author="RAN2_116" w:date="2021-12-01T18:44:00Z" w:initials="S">
    <w:p w14:paraId="6EC9EA70"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1" w14:textId="77777777" w:rsidR="003E7FC0" w:rsidRDefault="003E7FC0">
      <w:pPr>
        <w:pStyle w:val="Agreement"/>
        <w:ind w:left="1620"/>
        <w:rPr>
          <w:b w:val="0"/>
          <w:lang w:eastAsia="ko-KR"/>
        </w:rPr>
      </w:pPr>
      <w:r>
        <w:rPr>
          <w:b w:val="0"/>
          <w:lang w:eastAsia="ko-KR"/>
        </w:rPr>
        <w:t>RAN2 to discuss how to support PHR reporting for mTRP PUSCH repetition, and may address e.g:</w:t>
      </w:r>
    </w:p>
    <w:p w14:paraId="6EC9EA72" w14:textId="77777777" w:rsidR="003E7FC0" w:rsidRDefault="003E7FC0">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73" w14:textId="77777777" w:rsidR="003E7FC0" w:rsidRDefault="003E7FC0">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74" w14:textId="77777777" w:rsidR="003E7FC0" w:rsidRDefault="003E7FC0">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3E7FC0" w:rsidRDefault="003E7FC0">
      <w:pPr>
        <w:pStyle w:val="Agreement"/>
        <w:numPr>
          <w:ilvl w:val="0"/>
          <w:numId w:val="0"/>
        </w:numPr>
        <w:ind w:left="1620"/>
      </w:pPr>
      <w:r>
        <w:rPr>
          <w:b w:val="0"/>
          <w:lang w:eastAsia="zh-CN"/>
        </w:rPr>
        <w:t>PHR triggering conditions</w:t>
      </w:r>
    </w:p>
  </w:comment>
  <w:comment w:id="357" w:author="RAN2_117" w:date="2022-03-04T17:35:00Z" w:initials="">
    <w:p w14:paraId="6EC9EA76" w14:textId="77777777" w:rsidR="003E7FC0" w:rsidRDefault="003E7FC0">
      <w:pPr>
        <w:pStyle w:val="CommentText"/>
        <w:rPr>
          <w:rFonts w:eastAsia="맑은 고딕"/>
          <w:lang w:eastAsia="ko-KR"/>
        </w:rPr>
      </w:pPr>
      <w:r>
        <w:rPr>
          <w:rFonts w:eastAsia="맑은 고딕"/>
          <w:lang w:eastAsia="ko-KR"/>
        </w:rPr>
        <w:t>Editor’s note is removed based on following agreement.</w:t>
      </w:r>
    </w:p>
    <w:p w14:paraId="6EC9EA77" w14:textId="77777777" w:rsidR="003E7FC0" w:rsidRDefault="003E7FC0">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3E7FC0" w:rsidRDefault="003E7FC0">
      <w:pPr>
        <w:pStyle w:val="CommentText"/>
        <w:rPr>
          <w:rFonts w:eastAsia="맑은 고딕"/>
          <w:lang w:eastAsia="ko-KR"/>
        </w:rPr>
      </w:pPr>
    </w:p>
    <w:p w14:paraId="6EC9EA79" w14:textId="77777777" w:rsidR="003E7FC0" w:rsidRDefault="003E7FC0">
      <w:pPr>
        <w:pStyle w:val="CommentText"/>
      </w:pPr>
    </w:p>
  </w:comment>
  <w:comment w:id="362" w:author="RAN2_116bis-e" w:date="2022-01-27T13:17:00Z" w:initials="Samsung">
    <w:p w14:paraId="6EC9EA7A" w14:textId="77777777" w:rsidR="003E7FC0" w:rsidRDefault="003E7FC0">
      <w:pPr>
        <w:pStyle w:val="CommentText"/>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7B" w14:textId="77777777" w:rsidR="003E7FC0" w:rsidRDefault="003E7FC0">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3E7FC0" w:rsidRDefault="003E7FC0">
      <w:pPr>
        <w:pStyle w:val="CommentText"/>
      </w:pPr>
    </w:p>
  </w:comment>
  <w:comment w:id="368" w:author="RAN2_116" w:date="2021-12-01T18:44:00Z" w:initials="S">
    <w:p w14:paraId="6EC9EA7D"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E" w14:textId="77777777" w:rsidR="003E7FC0" w:rsidRDefault="003E7FC0">
      <w:pPr>
        <w:pStyle w:val="Agreement"/>
        <w:ind w:left="1620"/>
        <w:rPr>
          <w:b w:val="0"/>
          <w:lang w:eastAsia="ko-KR"/>
        </w:rPr>
      </w:pPr>
      <w:r>
        <w:rPr>
          <w:b w:val="0"/>
          <w:lang w:eastAsia="ko-KR"/>
        </w:rPr>
        <w:t>RAN2 to discuss how to support PHR reporting for mTRP PUSCH repetition, and may address e.g:</w:t>
      </w:r>
    </w:p>
    <w:p w14:paraId="6EC9EA7F" w14:textId="77777777" w:rsidR="003E7FC0" w:rsidRDefault="003E7FC0">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80" w14:textId="77777777" w:rsidR="003E7FC0" w:rsidRDefault="003E7FC0">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81" w14:textId="77777777" w:rsidR="003E7FC0" w:rsidRDefault="003E7FC0">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3E7FC0" w:rsidRDefault="003E7FC0">
      <w:pPr>
        <w:pStyle w:val="Agreement"/>
        <w:numPr>
          <w:ilvl w:val="0"/>
          <w:numId w:val="0"/>
        </w:numPr>
        <w:ind w:left="1620"/>
      </w:pPr>
      <w:r>
        <w:rPr>
          <w:b w:val="0"/>
          <w:lang w:eastAsia="zh-CN"/>
        </w:rPr>
        <w:t>PHR triggering conditions</w:t>
      </w:r>
    </w:p>
  </w:comment>
  <w:comment w:id="369" w:author="RAN2_117" w:date="2022-03-04T17:36:00Z" w:initials="">
    <w:p w14:paraId="6EC9EA83" w14:textId="77777777" w:rsidR="003E7FC0" w:rsidRDefault="003E7FC0">
      <w:pPr>
        <w:pStyle w:val="CommentText"/>
        <w:rPr>
          <w:rFonts w:eastAsia="맑은 고딕"/>
          <w:lang w:eastAsia="ko-KR"/>
        </w:rPr>
      </w:pPr>
      <w:r>
        <w:rPr>
          <w:rFonts w:eastAsia="맑은 고딕"/>
          <w:lang w:eastAsia="ko-KR"/>
        </w:rPr>
        <w:t>Editor’s note is removed based on following agreement.</w:t>
      </w:r>
    </w:p>
    <w:p w14:paraId="6EC9EA84" w14:textId="77777777" w:rsidR="003E7FC0" w:rsidRDefault="003E7FC0">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73" w:author="RAN2_116bis-e" w:date="2022-01-27T13:18:00Z" w:initials="Samsung">
    <w:p w14:paraId="6EC9EA85" w14:textId="77777777" w:rsidR="003E7FC0" w:rsidRDefault="003E7FC0">
      <w:pPr>
        <w:pStyle w:val="CommentText"/>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86" w14:textId="77777777" w:rsidR="003E7FC0" w:rsidRDefault="003E7FC0">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3E7FC0" w:rsidRDefault="003E7FC0">
      <w:pPr>
        <w:pStyle w:val="CommentText"/>
      </w:pPr>
    </w:p>
    <w:p w14:paraId="6EC9EA88" w14:textId="77777777" w:rsidR="003E7FC0" w:rsidRDefault="003E7FC0">
      <w:pPr>
        <w:pStyle w:val="CommentText"/>
      </w:pPr>
    </w:p>
  </w:comment>
  <w:comment w:id="378" w:author="RAN2_117" w:date="2022-03-04T18:06:00Z" w:initials="">
    <w:p w14:paraId="6EC9EA89" w14:textId="77777777" w:rsidR="003E7FC0" w:rsidRDefault="003E7FC0">
      <w:pPr>
        <w:pStyle w:val="CommentText"/>
        <w:rPr>
          <w:rFonts w:eastAsia="맑은 고딕"/>
          <w:lang w:eastAsia="ko-KR"/>
        </w:rPr>
      </w:pPr>
      <w:r>
        <w:rPr>
          <w:rFonts w:eastAsia="맑은 고딕" w:hint="eastAsia"/>
          <w:lang w:eastAsia="ko-KR"/>
        </w:rPr>
        <w:t>Editor</w:t>
      </w:r>
      <w:r>
        <w:rPr>
          <w:rFonts w:eastAsia="맑은 고딕"/>
          <w:lang w:eastAsia="ko-KR"/>
        </w:rPr>
        <w:t>’s note is added regarding following agreement.</w:t>
      </w:r>
    </w:p>
    <w:p w14:paraId="6EC9EA8A" w14:textId="77777777" w:rsidR="003E7FC0" w:rsidRDefault="003E7FC0">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3E7FC0" w:rsidRDefault="003E7FC0">
      <w:pPr>
        <w:pStyle w:val="CommentText"/>
        <w:rPr>
          <w:rFonts w:eastAsia="맑은 고딕"/>
          <w:lang w:eastAsia="ko-KR"/>
        </w:rPr>
      </w:pPr>
    </w:p>
  </w:comment>
  <w:comment w:id="390" w:author="RAN2_116bis-e" w:date="2022-01-26T00:53:00Z" w:initials="Samsung">
    <w:p w14:paraId="6EC9EA8C"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8D" w14:textId="77777777" w:rsidR="003E7FC0" w:rsidRDefault="003E7FC0">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1" w:author="RAN2_117" w:date="2022-03-04T11:32:00Z" w:initials="">
    <w:p w14:paraId="6EC9EA8E" w14:textId="77777777" w:rsidR="003E7FC0" w:rsidRDefault="003E7FC0">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3E7FC0" w:rsidRDefault="003E7FC0">
      <w:pPr>
        <w:pStyle w:val="Agreement"/>
      </w:pPr>
      <w:r>
        <w:rPr>
          <w:b w:val="0"/>
          <w:lang w:eastAsia="ja-JP"/>
        </w:rPr>
        <w:t>No further clarification is needed on the Active Time for the PDCCH repetition case.</w:t>
      </w:r>
    </w:p>
  </w:comment>
  <w:comment w:id="398" w:author="RAN2_116bis-e" w:date="2022-01-26T00:53:00Z" w:initials="Samsung">
    <w:p w14:paraId="6EC9EA90"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91" w14:textId="77777777" w:rsidR="003E7FC0" w:rsidRDefault="003E7FC0">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2" w:author="RAN2_117" w:date="2022-03-04T11:39:00Z" w:initials="">
    <w:p w14:paraId="6EC9EA92" w14:textId="77777777" w:rsidR="003E7FC0" w:rsidRDefault="003E7FC0">
      <w:pPr>
        <w:pStyle w:val="CommentText"/>
        <w:rPr>
          <w:rFonts w:eastAsia="맑은 고딕"/>
          <w:lang w:eastAsia="ko-KR"/>
        </w:rPr>
      </w:pPr>
      <w:r>
        <w:rPr>
          <w:rFonts w:eastAsia="맑은 고딕" w:hint="eastAsia"/>
          <w:lang w:eastAsia="ko-KR"/>
        </w:rPr>
        <w:t>Added the NOTE based on the agreement</w:t>
      </w:r>
    </w:p>
    <w:p w14:paraId="6EC9EA93" w14:textId="77777777" w:rsidR="003E7FC0" w:rsidRDefault="003E7FC0">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3" w:author="Nokia (Samuli)" w:date="2022-03-08T11:10:00Z" w:initials="Nokia">
    <w:p w14:paraId="6EC9EA94" w14:textId="77777777" w:rsidR="003E7FC0" w:rsidRDefault="003E7FC0">
      <w:pPr>
        <w:pStyle w:val="CommentText"/>
      </w:pPr>
      <w:r>
        <w:t>Although this was agreed as a NOTE, definitely this should be normative text to ensure NW and UE synchronization.</w:t>
      </w:r>
    </w:p>
  </w:comment>
  <w:comment w:id="404" w:author="Huawei, HiSilicon" w:date="2022-03-09T11:50:00Z" w:initials="HW">
    <w:p w14:paraId="1EBADB1C" w14:textId="70BB08FF" w:rsidR="003E7FC0" w:rsidRDefault="003E7FC0">
      <w:pPr>
        <w:pStyle w:val="CommentText"/>
      </w:pPr>
      <w:r>
        <w:rPr>
          <w:rStyle w:val="CommentReference"/>
        </w:rPr>
        <w:annotationRef/>
      </w:r>
      <w:r>
        <w:t xml:space="preserve">Agree. </w:t>
      </w:r>
      <w:r w:rsidRPr="00F54051">
        <w:t>In addition, in 38.321 and in 38.331 we don't have search space "sets".</w:t>
      </w:r>
    </w:p>
  </w:comment>
  <w:comment w:id="405" w:author="Rap - Samsung [2]" w:date="2022-03-09T22:10:00Z" w:initials="S">
    <w:p w14:paraId="22D45C30" w14:textId="2DED9DB0" w:rsidR="003E7FC0" w:rsidRPr="001471F3" w:rsidRDefault="003E7FC0">
      <w:pPr>
        <w:pStyle w:val="CommentText"/>
        <w:rPr>
          <w:rFonts w:eastAsia="맑은 고딕"/>
          <w:lang w:eastAsia="ko-KR"/>
        </w:rPr>
      </w:pPr>
      <w:r>
        <w:rPr>
          <w:rStyle w:val="CommentReference"/>
        </w:rPr>
        <w:annotationRef/>
      </w:r>
      <w:r>
        <w:rPr>
          <w:rFonts w:eastAsia="맑은 고딕"/>
          <w:lang w:eastAsia="ko-KR"/>
        </w:rPr>
        <w:t>This version should follow the RAN2 agreement. If needed, RAN2 can revisit this issue using the company CR.</w:t>
      </w:r>
    </w:p>
  </w:comment>
  <w:comment w:id="411" w:author="Ericsson Helka-Liina" w:date="2022-03-08T10:11:00Z" w:initials="ER">
    <w:p w14:paraId="6EC9EA95" w14:textId="77777777" w:rsidR="003E7FC0" w:rsidRDefault="003E7FC0">
      <w:pPr>
        <w:pStyle w:val="CommentText"/>
      </w:pPr>
      <w:r>
        <w:t>Change to two?</w:t>
      </w:r>
    </w:p>
  </w:comment>
  <w:comment w:id="412" w:author="Rap - Samsung" w:date="2022-03-10T11:33:00Z" w:initials="Anil">
    <w:p w14:paraId="0633004B" w14:textId="527162DC" w:rsidR="0091458D" w:rsidRDefault="0091458D">
      <w:pPr>
        <w:pStyle w:val="CommentText"/>
      </w:pPr>
      <w:r>
        <w:rPr>
          <w:rStyle w:val="CommentReference"/>
        </w:rPr>
        <w:annotationRef/>
      </w:r>
      <w:r w:rsidR="002043BD">
        <w:t xml:space="preserve">Kept for now. </w:t>
      </w:r>
    </w:p>
  </w:comment>
  <w:comment w:id="426" w:author="Ericsson Helka-Liina" w:date="2022-03-08T10:12:00Z" w:initials="ER">
    <w:p w14:paraId="6EC9EA96" w14:textId="77777777" w:rsidR="003E7FC0" w:rsidRDefault="003E7FC0">
      <w:pPr>
        <w:pStyle w:val="CommentText"/>
      </w:pPr>
      <w:r>
        <w:t>Is the parameter name for detection resources also somewhere? Did not find now</w:t>
      </w:r>
    </w:p>
  </w:comment>
  <w:comment w:id="427" w:author="Rap - Samsung" w:date="2022-03-10T11:35:00Z" w:initials="Anil">
    <w:p w14:paraId="6AC40361" w14:textId="0471D5D1" w:rsidR="00A20F95" w:rsidRDefault="00A20F95">
      <w:pPr>
        <w:pStyle w:val="CommentText"/>
      </w:pPr>
      <w:r>
        <w:rPr>
          <w:rStyle w:val="CommentReference"/>
        </w:rPr>
        <w:annotationRef/>
      </w:r>
      <w:r>
        <w:t>Detection resources are not used in MAC. So they are not listed here as in legacy.</w:t>
      </w:r>
    </w:p>
  </w:comment>
  <w:comment w:id="453" w:author="RAN2_116bis-e" w:date="2022-01-25T15:06:00Z" w:initials="Samsung">
    <w:p w14:paraId="6EC9EA97" w14:textId="77777777" w:rsidR="003E7FC0" w:rsidRDefault="003E7FC0">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3E7FC0" w:rsidRDefault="003E7FC0">
      <w:pPr>
        <w:pStyle w:val="CommentText"/>
      </w:pPr>
    </w:p>
  </w:comment>
  <w:comment w:id="454" w:author="Nokia (Samuli)" w:date="2022-03-08T11:13:00Z" w:initials="Nokia">
    <w:p w14:paraId="6EC9EA99" w14:textId="77777777" w:rsidR="003E7FC0" w:rsidRDefault="003E7FC0">
      <w:pPr>
        <w:pStyle w:val="CommentText"/>
      </w:pPr>
      <w:r>
        <w:t>This is rather oddly put here, it is not clear what is not successfully completed.</w:t>
      </w:r>
    </w:p>
    <w:p w14:paraId="6EC9EA9A" w14:textId="77777777" w:rsidR="003E7FC0" w:rsidRDefault="003E7FC0">
      <w:pPr>
        <w:pStyle w:val="CommentText"/>
      </w:pPr>
    </w:p>
    <w:p w14:paraId="6EC9EA9B" w14:textId="77777777" w:rsidR="003E7FC0" w:rsidRDefault="003E7FC0">
      <w:pPr>
        <w:pStyle w:val="CommentText"/>
      </w:pPr>
      <w:r>
        <w:t>We should cancel the BFRs at successful completion anyway so the “BFR is triggered for both BFD-RS sets” would not be valid.</w:t>
      </w:r>
    </w:p>
    <w:p w14:paraId="6EC9EA9C" w14:textId="77777777" w:rsidR="003E7FC0" w:rsidRDefault="003E7FC0">
      <w:pPr>
        <w:pStyle w:val="CommentText"/>
      </w:pPr>
    </w:p>
    <w:p w14:paraId="6EC9EA9D" w14:textId="77777777" w:rsidR="003E7FC0" w:rsidRDefault="003E7FC0">
      <w:pPr>
        <w:pStyle w:val="CommentText"/>
      </w:pPr>
      <w:r>
        <w:t>Hence, remove the “and is not successfully completed”.</w:t>
      </w:r>
    </w:p>
  </w:comment>
  <w:comment w:id="455" w:author="Rap - Samsung" w:date="2022-03-10T12:34:00Z" w:initials="Anil">
    <w:p w14:paraId="657B1A82" w14:textId="3F85CB55" w:rsidR="00AE237C" w:rsidRDefault="00AE237C">
      <w:pPr>
        <w:pStyle w:val="CommentText"/>
      </w:pPr>
      <w:r>
        <w:rPr>
          <w:rStyle w:val="CommentReference"/>
        </w:rPr>
        <w:annotationRef/>
      </w:r>
      <w:r>
        <w:t xml:space="preserve">Current text says” BFR is triggered”. If we change it to “BFR is pending” or “BFR is triggered and not yet cancelled” then we can remove “is not successfully completed”. </w:t>
      </w:r>
    </w:p>
  </w:comment>
  <w:comment w:id="462" w:author="Nokia (Samuli)" w:date="2022-03-08T11:15:00Z" w:initials="Nokia">
    <w:p w14:paraId="6EC9EA9E" w14:textId="77777777" w:rsidR="003E7FC0" w:rsidRDefault="003E7FC0">
      <w:pPr>
        <w:pStyle w:val="CommentText"/>
      </w:pPr>
      <w:r>
        <w:t>There is no condition for SCell, hence, put this into the first condition:</w:t>
      </w:r>
    </w:p>
    <w:p w14:paraId="6EC9EA9F" w14:textId="77777777" w:rsidR="003E7FC0" w:rsidRDefault="003E7FC0">
      <w:pPr>
        <w:pStyle w:val="CommentText"/>
      </w:pPr>
    </w:p>
    <w:p w14:paraId="6EC9EAA0" w14:textId="77777777" w:rsidR="003E7FC0" w:rsidRDefault="003E7FC0">
      <w:pPr>
        <w:pStyle w:val="CommentText"/>
      </w:pPr>
      <w:r>
        <w:t>“if the Serving Cell is SpCell and if BFR is triggered for both BFD-RS sets of SpCell:”</w:t>
      </w:r>
    </w:p>
  </w:comment>
  <w:comment w:id="463" w:author="Rap - Samsung" w:date="2022-03-10T12:36:00Z" w:initials="Anil">
    <w:p w14:paraId="0AD661DC" w14:textId="63925539" w:rsidR="00AE237C" w:rsidRDefault="00AE237C">
      <w:pPr>
        <w:pStyle w:val="CommentText"/>
      </w:pPr>
      <w:r>
        <w:rPr>
          <w:rStyle w:val="CommentReference"/>
        </w:rPr>
        <w:annotationRef/>
      </w:r>
      <w:r>
        <w:t>ok. Updated.</w:t>
      </w:r>
    </w:p>
  </w:comment>
  <w:comment w:id="498" w:author="RAN2#117e" w:date="2022-03-03T15:23:00Z" w:initials="RAN2#117e">
    <w:p w14:paraId="6EC9EAA1" w14:textId="77777777" w:rsidR="003E7FC0" w:rsidRDefault="003E7FC0">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3E7FC0" w:rsidRDefault="003E7FC0">
      <w:pPr>
        <w:pStyle w:val="CommentText"/>
      </w:pPr>
    </w:p>
  </w:comment>
  <w:comment w:id="501" w:author="Nokia (Samuli)" w:date="2022-03-08T19:04:00Z" w:initials="Nokia">
    <w:p w14:paraId="6EC9EAA3" w14:textId="77777777" w:rsidR="003E7FC0" w:rsidRDefault="003E7FC0">
      <w:pPr>
        <w:pStyle w:val="CommentText"/>
      </w:pPr>
      <w:r>
        <w:t>This can be merged to above condition similar to legacy as also in this case we need to consider the BFR procedure successful and cancel all triggered BFRs for this SCell.</w:t>
      </w:r>
    </w:p>
  </w:comment>
  <w:comment w:id="502" w:author="Rap - Samsung" w:date="2022-03-10T12:37:00Z" w:initials="Anil">
    <w:p w14:paraId="7FDC5DD2" w14:textId="47D3744E" w:rsidR="00AE237C" w:rsidRDefault="00AE237C">
      <w:pPr>
        <w:pStyle w:val="CommentText"/>
      </w:pPr>
      <w:r>
        <w:rPr>
          <w:rStyle w:val="CommentReference"/>
        </w:rPr>
        <w:annotationRef/>
      </w:r>
      <w:r>
        <w:t>There is difference between two condition..</w:t>
      </w:r>
    </w:p>
    <w:p w14:paraId="1D6A9C30" w14:textId="1DF69A35" w:rsidR="00AE237C" w:rsidRDefault="00AE237C">
      <w:pPr>
        <w:pStyle w:val="CommentText"/>
      </w:pPr>
    </w:p>
    <w:p w14:paraId="1886A2A5" w14:textId="6155255F" w:rsidR="00AE237C" w:rsidRDefault="00AE237C">
      <w:pPr>
        <w:pStyle w:val="CommentText"/>
      </w:pPr>
      <w:r>
        <w:t>In SCell deactivation case BFI_COUNTER is set to 0 for both BFD-RS set.</w:t>
      </w:r>
    </w:p>
    <w:p w14:paraId="1A879391" w14:textId="5E34E449" w:rsidR="00AE237C" w:rsidRDefault="00AE237C">
      <w:pPr>
        <w:pStyle w:val="CommentText"/>
      </w:pPr>
    </w:p>
    <w:p w14:paraId="2E26B0B8" w14:textId="30D4F2A2" w:rsidR="00AE237C" w:rsidRDefault="00AE237C">
      <w:pPr>
        <w:pStyle w:val="CommentText"/>
      </w:pPr>
      <w:r>
        <w:t>However in previous condition BFI_COUNET of only the BFD_RS set for which resp</w:t>
      </w:r>
      <w:r w:rsidR="00FA1F62">
        <w:t>onse is received is set to zero and corresponding BFRs of that BFD-RS set is cancelled.</w:t>
      </w:r>
    </w:p>
    <w:p w14:paraId="746CF7E1" w14:textId="136E7A70" w:rsidR="005D300D" w:rsidRDefault="005D300D">
      <w:pPr>
        <w:pStyle w:val="CommentText"/>
      </w:pPr>
    </w:p>
    <w:p w14:paraId="105BCC5E" w14:textId="48563014" w:rsidR="005D300D" w:rsidRDefault="005D300D">
      <w:pPr>
        <w:pStyle w:val="CommentText"/>
      </w:pPr>
      <w:r>
        <w:t>Added cancellation aspect as it was missing.</w:t>
      </w:r>
    </w:p>
  </w:comment>
  <w:comment w:id="560" w:author="Nokia (Samuli)" w:date="2022-03-08T19:05:00Z" w:initials="Nokia">
    <w:p w14:paraId="6EC9EAA4" w14:textId="77777777" w:rsidR="003E7FC0" w:rsidRDefault="003E7FC0">
      <w:pPr>
        <w:pStyle w:val="CommentText"/>
      </w:pPr>
      <w:r>
        <w:t>Perhaps can use “Cell(s)”</w:t>
      </w:r>
    </w:p>
  </w:comment>
  <w:comment w:id="561" w:author="Rap - Samsung" w:date="2022-03-10T12:46:00Z" w:initials="Anil">
    <w:p w14:paraId="47D0B698" w14:textId="56F380DC" w:rsidR="002043BD" w:rsidRDefault="002043BD">
      <w:pPr>
        <w:pStyle w:val="CommentText"/>
      </w:pPr>
      <w:r>
        <w:rPr>
          <w:rStyle w:val="CommentReference"/>
        </w:rPr>
        <w:annotationRef/>
      </w:r>
      <w:r>
        <w:t>ok</w:t>
      </w:r>
    </w:p>
  </w:comment>
  <w:comment w:id="576" w:author="RAN2_117" w:date="2022-03-04T20:06:00Z" w:initials="">
    <w:p w14:paraId="6EC9EAA5" w14:textId="77777777" w:rsidR="003E7FC0" w:rsidRDefault="003E7FC0">
      <w:pPr>
        <w:pStyle w:val="CommentText"/>
      </w:pPr>
      <w:r>
        <w:t>If at least one serving cell is configured with two BFD-RS sets, enhanced BFR MAC CE is used for BFR of serving cells configured with or without BFD-RS sets</w:t>
      </w:r>
    </w:p>
  </w:comment>
  <w:comment w:id="598" w:author="Qualcomm (Ruiming)" w:date="2022-03-09T16:04:00Z" w:initials="RZ">
    <w:p w14:paraId="0C778393" w14:textId="2A40619F" w:rsidR="003E7FC0" w:rsidRDefault="003E7FC0"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3E7FC0" w:rsidRDefault="003E7FC0" w:rsidP="00054973">
      <w:pPr>
        <w:pStyle w:val="CommentText"/>
      </w:pPr>
      <w:r>
        <w:t>Look at these two &gt;3 bullets, it is unnecessary to trigger both SR for TRP BFR and SCell BFR.</w:t>
      </w:r>
    </w:p>
    <w:p w14:paraId="0B47D7D0" w14:textId="476A2D2B" w:rsidR="003E7FC0" w:rsidRDefault="003E7FC0">
      <w:pPr>
        <w:pStyle w:val="CommentText"/>
      </w:pPr>
      <w:r>
        <w:t>We suggest merging these two &gt;3 bullets</w:t>
      </w:r>
    </w:p>
  </w:comment>
  <w:comment w:id="599" w:author="Huawei, HiSilicon" w:date="2022-03-09T11:51:00Z" w:initials="HW">
    <w:p w14:paraId="36434F8D" w14:textId="3C432B1A" w:rsidR="003E7FC0" w:rsidRDefault="003E7FC0">
      <w:pPr>
        <w:pStyle w:val="CommentText"/>
      </w:pPr>
      <w:r>
        <w:rPr>
          <w:rStyle w:val="CommentReference"/>
        </w:rPr>
        <w:annotationRef/>
      </w:r>
      <w:r>
        <w:t>Agree.</w:t>
      </w:r>
    </w:p>
  </w:comment>
  <w:comment w:id="600" w:author="Rap - Samsung" w:date="2022-03-10T12:48:00Z" w:initials="Anil">
    <w:p w14:paraId="3D1B5506" w14:textId="77777777" w:rsidR="00DF309C" w:rsidRDefault="00DF309C">
      <w:pPr>
        <w:pStyle w:val="CommentText"/>
      </w:pPr>
      <w:r>
        <w:rPr>
          <w:rStyle w:val="CommentReference"/>
        </w:rPr>
        <w:annotationRef/>
      </w:r>
      <w:r>
        <w:t xml:space="preserve">Each SR trigger has its own condition. </w:t>
      </w:r>
    </w:p>
    <w:p w14:paraId="09E04FBB" w14:textId="77777777" w:rsidR="00DF309C" w:rsidRDefault="00DF309C">
      <w:pPr>
        <w:pStyle w:val="CommentText"/>
      </w:pPr>
    </w:p>
    <w:p w14:paraId="15635FCB" w14:textId="5C998DC3" w:rsidR="00DF309C" w:rsidRDefault="00DF309C">
      <w:pPr>
        <w:pStyle w:val="CommentText"/>
      </w:pPr>
      <w:r>
        <w:t>SR for BFD-RS set is triggered if BFR is for BFD-RS set.</w:t>
      </w:r>
    </w:p>
    <w:p w14:paraId="5CED0178" w14:textId="7D5F5CE5" w:rsidR="00DF309C" w:rsidRDefault="00DF309C">
      <w:pPr>
        <w:pStyle w:val="CommentText"/>
      </w:pPr>
    </w:p>
    <w:p w14:paraId="4E7BC496" w14:textId="1BE605DD" w:rsidR="00DF309C" w:rsidRDefault="00DF309C">
      <w:pPr>
        <w:pStyle w:val="CommentText"/>
      </w:pPr>
      <w:r>
        <w:t xml:space="preserve">SR for </w:t>
      </w:r>
      <w:r w:rsidR="00C63018">
        <w:t xml:space="preserve">‘SCell </w:t>
      </w:r>
      <w:r>
        <w:t>BFR</w:t>
      </w:r>
      <w:r w:rsidR="00C63018">
        <w:t>’</w:t>
      </w:r>
      <w:r>
        <w:t xml:space="preserve"> is triggered if </w:t>
      </w:r>
      <w:r w:rsidR="00C63018">
        <w:t>BFR is for Serving Cell.</w:t>
      </w:r>
    </w:p>
    <w:p w14:paraId="627BB797" w14:textId="3F3F008F" w:rsidR="00C63018" w:rsidRDefault="00C63018">
      <w:pPr>
        <w:pStyle w:val="CommentText"/>
      </w:pPr>
    </w:p>
    <w:p w14:paraId="6F054C95" w14:textId="53153D58" w:rsidR="00C63018" w:rsidRDefault="00C63018">
      <w:pPr>
        <w:pStyle w:val="CommentText"/>
      </w:pPr>
      <w:r>
        <w:t>So no change is needed.</w:t>
      </w:r>
    </w:p>
    <w:p w14:paraId="372944DA" w14:textId="77777777" w:rsidR="00DF309C" w:rsidRDefault="00DF309C">
      <w:pPr>
        <w:pStyle w:val="CommentText"/>
      </w:pPr>
    </w:p>
  </w:comment>
  <w:comment w:id="603" w:author="RAN2_116bis-e" w:date="2022-01-25T15:11:00Z" w:initials="Samsung">
    <w:p w14:paraId="6EC9EAA6" w14:textId="77777777" w:rsidR="003E7FC0" w:rsidRDefault="003E7FC0">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3E7FC0" w:rsidRDefault="003E7FC0">
      <w:pPr>
        <w:pStyle w:val="CommentText"/>
      </w:pPr>
    </w:p>
  </w:comment>
  <w:comment w:id="625" w:author="Qualcomm (Ruiming)" w:date="2022-01-28T14:39:00Z" w:initials="RZ">
    <w:p w14:paraId="6EC9EAA8" w14:textId="77777777" w:rsidR="003E7FC0" w:rsidRDefault="003E7FC0">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3E7FC0" w:rsidRDefault="003E7FC0">
      <w:pPr>
        <w:pStyle w:val="CommentText"/>
      </w:pPr>
      <w:r>
        <w:t>No strong view.</w:t>
      </w:r>
    </w:p>
  </w:comment>
  <w:comment w:id="626" w:author="Rap - Samsung" w:date="2022-01-28T16:35:00Z" w:initials="S">
    <w:p w14:paraId="6EC9EAAA" w14:textId="77777777" w:rsidR="003E7FC0" w:rsidRDefault="003E7FC0">
      <w:pPr>
        <w:pStyle w:val="CommentText"/>
      </w:pPr>
      <w:r>
        <w:rPr>
          <w:rFonts w:ascii="맑은 고딕" w:eastAsia="맑은 고딕" w:hAnsi="맑은 고딕" w:hint="eastAsia"/>
          <w:lang w:eastAsia="ko-KR"/>
        </w:rPr>
        <w:t>Ok</w:t>
      </w:r>
      <w:r>
        <w:t xml:space="preserve"> to remove the “Enhanced” in the name.</w:t>
      </w:r>
    </w:p>
  </w:comment>
  <w:comment w:id="635" w:author="Qualcomm (Ruiming)" w:date="2022-03-09T16:08:00Z" w:initials="RZ">
    <w:p w14:paraId="14BAB8BA" w14:textId="1E4EDAF1" w:rsidR="003E7FC0" w:rsidRDefault="003E7FC0"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3E7FC0" w:rsidRDefault="003E7FC0" w:rsidP="00023140">
      <w:pPr>
        <w:pStyle w:val="CommentText"/>
      </w:pPr>
    </w:p>
    <w:p w14:paraId="6738BB38" w14:textId="3664FB59" w:rsidR="003E7FC0" w:rsidRDefault="003E7FC0" w:rsidP="00023140">
      <w:pPr>
        <w:pStyle w:val="CommentText"/>
      </w:pPr>
      <w:r>
        <w:rPr>
          <w:lang w:val="en-US"/>
        </w:rPr>
        <w:t xml:space="preserve">Suggest: </w:t>
      </w:r>
      <w:r>
        <w:t xml:space="preserve">PUCCH power control set update for multiple TRP PUCCH repetition MAC CE. </w:t>
      </w:r>
    </w:p>
    <w:p w14:paraId="5B0B4ED6" w14:textId="77777777" w:rsidR="003E7FC0" w:rsidRDefault="003E7FC0" w:rsidP="00023140">
      <w:pPr>
        <w:pStyle w:val="CommentText"/>
      </w:pPr>
    </w:p>
    <w:p w14:paraId="0F959B29" w14:textId="06733FC5" w:rsidR="003E7FC0" w:rsidRDefault="003E7FC0" w:rsidP="00023140">
      <w:pPr>
        <w:pStyle w:val="CommentText"/>
      </w:pPr>
      <w:r>
        <w:t>‘for FR1’ is not needed.</w:t>
      </w:r>
    </w:p>
  </w:comment>
  <w:comment w:id="636" w:author="Rap - Samsung [2]" w:date="2022-03-10T00:22:00Z" w:initials="S">
    <w:p w14:paraId="1B45F9B0" w14:textId="77777777" w:rsidR="003E7FC0" w:rsidRPr="007F5F49" w:rsidRDefault="003E7FC0" w:rsidP="007F5F49">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p w14:paraId="1FB6F8EA" w14:textId="4977FD87" w:rsidR="003E7FC0" w:rsidRDefault="003E7FC0">
      <w:pPr>
        <w:pStyle w:val="CommentText"/>
      </w:pPr>
    </w:p>
  </w:comment>
  <w:comment w:id="667" w:author="RAN2_116bis-e" w:date="2022-01-27T13:28:00Z" w:initials="Samsung">
    <w:p w14:paraId="6EC9EAAB" w14:textId="77777777" w:rsidR="003E7FC0" w:rsidRDefault="003E7FC0">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3E7FC0" w:rsidRDefault="003E7FC0">
      <w:pPr>
        <w:pStyle w:val="CommentText"/>
      </w:pPr>
    </w:p>
  </w:comment>
  <w:comment w:id="694" w:author="RAN2_116bis-e" w:date="2022-01-27T12:55:00Z" w:initials="Samsung">
    <w:p w14:paraId="6EC9EAAD" w14:textId="77777777" w:rsidR="003E7FC0" w:rsidRDefault="003E7FC0">
      <w:pPr>
        <w:pStyle w:val="CommentText"/>
      </w:pPr>
      <w:r>
        <w:t>[060] Introduce the new PUCCH spatial relation activation/deactivation MAC CE for mTRP PUCCH repetition i.e. activating two spatial relation info’s (for FR2) for a group of PUCCH resources in a CC.</w:t>
      </w:r>
    </w:p>
  </w:comment>
  <w:comment w:id="705" w:author="RAN2_116bis-e" w:date="2022-01-27T12:56:00Z" w:initials="Samsung">
    <w:p w14:paraId="6EC9EAAE" w14:textId="77777777" w:rsidR="003E7FC0" w:rsidRDefault="003E7FC0">
      <w:pPr>
        <w:pStyle w:val="CommentText"/>
      </w:pPr>
      <w:r>
        <w:t>[060] Introduce the new PUCCH spatial relation activation/deactivation MAC CE for mTRP PUCCH repetition i.e. activating two spatial relation info’s (for FR2) for a group of PUCCH resources in a CC.</w:t>
      </w:r>
    </w:p>
  </w:comment>
  <w:comment w:id="716" w:author="RAN2_116" w:date="2021-12-01T19:05:00Z" w:initials="S">
    <w:p w14:paraId="6EC9EAAF"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0" w14:textId="77777777" w:rsidR="003E7FC0" w:rsidRDefault="003E7FC0">
      <w:pPr>
        <w:pStyle w:val="CommentText"/>
        <w:rPr>
          <w:rFonts w:eastAsia="맑은 고딕"/>
          <w:lang w:eastAsia="ko-KR"/>
        </w:rPr>
      </w:pPr>
    </w:p>
    <w:p w14:paraId="6EC9EAB1" w14:textId="77777777" w:rsidR="003E7FC0" w:rsidRDefault="003E7FC0">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721" w:author="RAN2_116bis-e" w:date="2022-01-27T11:26:00Z" w:initials="Samsung">
    <w:p w14:paraId="6EC9EAB2" w14:textId="77777777" w:rsidR="003E7FC0" w:rsidRDefault="003E7FC0">
      <w:pPr>
        <w:pStyle w:val="CommentText"/>
        <w:rPr>
          <w:rFonts w:eastAsia="맑은 고딕"/>
          <w:lang w:eastAsia="ko-KR"/>
        </w:rPr>
      </w:pP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6EC9EAB3" w14:textId="77777777" w:rsidR="003E7FC0" w:rsidRDefault="003E7FC0">
      <w:pPr>
        <w:pStyle w:val="CommentText"/>
        <w:rPr>
          <w:rFonts w:eastAsia="맑은 고딕"/>
          <w:lang w:eastAsia="ko-KR"/>
        </w:rPr>
      </w:pPr>
    </w:p>
    <w:p w14:paraId="6EC9EAB4" w14:textId="77777777" w:rsidR="003E7FC0" w:rsidRDefault="003E7FC0">
      <w:pPr>
        <w:pStyle w:val="CommentText"/>
        <w:rPr>
          <w:rFonts w:eastAsia="맑은 고딕"/>
          <w:lang w:eastAsia="ko-KR"/>
        </w:rPr>
      </w:pPr>
      <w:r>
        <w:rPr>
          <w:b/>
        </w:rPr>
        <w:t>[060] Introduce the new MAC CE(s) to support PUCCH Power control set update (with power control) for FR1 cases. FFS, detail MAC CE design based on new RRC IE for FR1-dedicated power control set.</w:t>
      </w:r>
    </w:p>
  </w:comment>
  <w:comment w:id="734" w:author="Qualcomm (Ruiming)" w:date="2022-03-09T16:09:00Z" w:initials="RZ">
    <w:p w14:paraId="2AEF74D9" w14:textId="57F8D531" w:rsidR="003E7FC0" w:rsidRPr="0013575E" w:rsidRDefault="003E7FC0">
      <w:pPr>
        <w:pStyle w:val="CommentText"/>
        <w:rPr>
          <w:lang w:val="en-US"/>
        </w:rPr>
      </w:pPr>
      <w:r>
        <w:rPr>
          <w:rStyle w:val="CommentReference"/>
        </w:rPr>
        <w:annotationRef/>
      </w:r>
      <w:r>
        <w:rPr>
          <w:rStyle w:val="CommentReference"/>
        </w:rPr>
        <w:annotationRef/>
      </w:r>
      <w:r>
        <w:t>deactivate (similar to other MAC CEs)</w:t>
      </w:r>
    </w:p>
  </w:comment>
  <w:comment w:id="735" w:author="Rap - Samsung [2]" w:date="2022-03-10T00:21:00Z" w:initials="S">
    <w:p w14:paraId="2E79BE4B" w14:textId="3762E089" w:rsidR="003E7FC0" w:rsidRPr="007F5F49" w:rsidRDefault="003E7FC0">
      <w:pPr>
        <w:pStyle w:val="CommentText"/>
        <w:rPr>
          <w:rFonts w:eastAsia="맑은 고딕"/>
          <w:lang w:eastAsia="ko-KR"/>
        </w:rPr>
      </w:pPr>
      <w:r>
        <w:rPr>
          <w:rStyle w:val="CommentReference"/>
        </w:rPr>
        <w:annotationRef/>
      </w:r>
      <w:r>
        <w:rPr>
          <w:rFonts w:eastAsia="맑은 고딕" w:hint="eastAsia"/>
          <w:lang w:eastAsia="ko-KR"/>
        </w:rPr>
        <w:t>updated</w:t>
      </w:r>
    </w:p>
  </w:comment>
  <w:comment w:id="744" w:author="RAN2_117" w:date="2022-03-04T17:10:00Z" w:initials="">
    <w:p w14:paraId="6EC9EAB5" w14:textId="77777777" w:rsidR="003E7FC0" w:rsidRDefault="003E7FC0">
      <w:pPr>
        <w:pStyle w:val="CommentText"/>
        <w:rPr>
          <w:rFonts w:eastAsia="맑은 고딕"/>
          <w:lang w:eastAsia="ko-KR"/>
        </w:rPr>
      </w:pPr>
      <w:r>
        <w:rPr>
          <w:rFonts w:eastAsia="맑은 고딕" w:hint="eastAsia"/>
          <w:lang w:eastAsia="ko-KR"/>
        </w:rPr>
        <w:t>It is confirmed by following agreement.</w:t>
      </w:r>
    </w:p>
    <w:p w14:paraId="6EC9EAB6" w14:textId="77777777" w:rsidR="003E7FC0" w:rsidRDefault="003E7FC0">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3E7FC0" w:rsidRDefault="003E7FC0">
      <w:pPr>
        <w:pStyle w:val="CommentText"/>
        <w:rPr>
          <w:rFonts w:eastAsia="맑은 고딕"/>
          <w:lang w:eastAsia="ko-KR"/>
        </w:rPr>
      </w:pPr>
    </w:p>
  </w:comment>
  <w:comment w:id="766" w:author="RAN2_116bis-e" w:date="2022-01-27T11:26:00Z" w:initials="Samsung">
    <w:p w14:paraId="6EC9EAB8" w14:textId="77777777" w:rsidR="003E7FC0" w:rsidRDefault="003E7FC0">
      <w:pPr>
        <w:pStyle w:val="CommentText"/>
        <w:rPr>
          <w:rFonts w:eastAsia="맑은 고딕"/>
          <w:lang w:eastAsia="ko-KR"/>
        </w:rPr>
      </w:pPr>
      <w:r>
        <w:rPr>
          <w:rFonts w:eastAsia="맑은 고딕"/>
          <w:lang w:eastAsia="ko-KR"/>
        </w:rPr>
        <w:t>Added the independent section for unified TCI state activation/deactivation MAC CE because it is not only for the PDSCH but it can applies for all UL, DL TCI states.</w:t>
      </w:r>
    </w:p>
    <w:p w14:paraId="6EC9EAB9" w14:textId="77777777" w:rsidR="003E7FC0" w:rsidRDefault="003E7FC0">
      <w:pPr>
        <w:pStyle w:val="CommentText"/>
        <w:rPr>
          <w:rFonts w:eastAsia="맑은 고딕"/>
          <w:lang w:eastAsia="ko-KR"/>
        </w:rPr>
      </w:pPr>
      <w:r>
        <w:rPr>
          <w:rFonts w:eastAsia="맑은 고딕"/>
          <w:lang w:eastAsia="ko-KR"/>
        </w:rPr>
        <w:t>FFS Details description based on further discssuion.</w:t>
      </w:r>
    </w:p>
    <w:p w14:paraId="6EC9EABA" w14:textId="77777777" w:rsidR="003E7FC0" w:rsidRDefault="003E7FC0">
      <w:pPr>
        <w:pStyle w:val="Agreement"/>
      </w:pPr>
      <w:r>
        <w:t xml:space="preserve">RAN2 agrees on Separate TCI state lists for joint/DL and UL in PDSCHConfig and UL BWP, respectively, and separate Id pools. </w:t>
      </w:r>
    </w:p>
    <w:p w14:paraId="6EC9EABB" w14:textId="77777777" w:rsidR="003E7FC0" w:rsidRDefault="003E7FC0">
      <w:pPr>
        <w:pStyle w:val="Agreement"/>
      </w:pPr>
      <w:r>
        <w:t xml:space="preserve">RAN2 continues discussing MAC CE design for joint and separate TCI state operation as well as the UL/DL BWP association </w:t>
      </w:r>
    </w:p>
    <w:p w14:paraId="6EC9EABC" w14:textId="77777777" w:rsidR="003E7FC0" w:rsidRDefault="003E7FC0">
      <w:pPr>
        <w:pStyle w:val="CommentText"/>
        <w:rPr>
          <w:rFonts w:eastAsia="맑은 고딕"/>
          <w:lang w:eastAsia="ko-KR"/>
        </w:rPr>
      </w:pPr>
    </w:p>
  </w:comment>
  <w:comment w:id="780" w:author="RAN2_117" w:date="2022-03-04T16:53:00Z" w:initials="">
    <w:p w14:paraId="6EC9EABD" w14:textId="77777777" w:rsidR="003E7FC0" w:rsidRDefault="003E7FC0">
      <w:pPr>
        <w:pStyle w:val="CommentText"/>
        <w:rPr>
          <w:rFonts w:eastAsia="맑은 고딕"/>
          <w:lang w:eastAsia="ko-KR"/>
        </w:rPr>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792" w:author="RAN2_116" w:date="2021-12-01T19:07:00Z" w:initials="S">
    <w:p w14:paraId="6EC9EABE"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F" w14:textId="77777777" w:rsidR="003E7FC0" w:rsidRDefault="003E7FC0">
      <w:pPr>
        <w:pStyle w:val="Agreement"/>
        <w:ind w:left="1620"/>
        <w:rPr>
          <w:b w:val="0"/>
          <w:lang w:eastAsia="ko-KR"/>
        </w:rPr>
      </w:pPr>
      <w:r>
        <w:rPr>
          <w:b w:val="0"/>
          <w:lang w:eastAsia="ko-KR"/>
        </w:rPr>
        <w:t>RAN2 to discuss how to support PHR reporting for mTRP PUSCH repetition, and may address e.g:</w:t>
      </w:r>
    </w:p>
    <w:p w14:paraId="6EC9EAC0" w14:textId="77777777" w:rsidR="003E7FC0" w:rsidRDefault="003E7FC0">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1" w14:textId="77777777" w:rsidR="003E7FC0" w:rsidRDefault="003E7FC0">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2" w14:textId="77777777" w:rsidR="003E7FC0" w:rsidRDefault="003E7FC0">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3E7FC0" w:rsidRDefault="003E7FC0">
      <w:pPr>
        <w:pStyle w:val="Agreement"/>
        <w:numPr>
          <w:ilvl w:val="0"/>
          <w:numId w:val="0"/>
        </w:numPr>
        <w:ind w:left="1620"/>
      </w:pPr>
      <w:r>
        <w:rPr>
          <w:b w:val="0"/>
          <w:lang w:eastAsia="zh-CN"/>
        </w:rPr>
        <w:t>PHR triggering conditions</w:t>
      </w:r>
    </w:p>
  </w:comment>
  <w:comment w:id="825" w:author="RAN2_116" w:date="2021-12-01T19:07:00Z" w:initials="S">
    <w:p w14:paraId="6EC9EAC4"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C5" w14:textId="77777777" w:rsidR="003E7FC0" w:rsidRDefault="003E7FC0">
      <w:pPr>
        <w:pStyle w:val="Agreement"/>
        <w:ind w:left="1620"/>
        <w:rPr>
          <w:b w:val="0"/>
          <w:lang w:eastAsia="ko-KR"/>
        </w:rPr>
      </w:pPr>
      <w:r>
        <w:rPr>
          <w:b w:val="0"/>
          <w:lang w:eastAsia="ko-KR"/>
        </w:rPr>
        <w:t>RAN2 to discuss how to support PHR reporting for mTRP PUSCH repetition, and may address e.g:</w:t>
      </w:r>
    </w:p>
    <w:p w14:paraId="6EC9EAC6" w14:textId="77777777" w:rsidR="003E7FC0" w:rsidRDefault="003E7FC0">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7" w14:textId="77777777" w:rsidR="003E7FC0" w:rsidRDefault="003E7FC0">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8" w14:textId="77777777" w:rsidR="003E7FC0" w:rsidRDefault="003E7FC0">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3E7FC0" w:rsidRDefault="003E7FC0">
      <w:pPr>
        <w:pStyle w:val="Agreement"/>
        <w:numPr>
          <w:ilvl w:val="0"/>
          <w:numId w:val="0"/>
        </w:numPr>
        <w:ind w:left="1620"/>
      </w:pPr>
      <w:r>
        <w:rPr>
          <w:b w:val="0"/>
          <w:lang w:eastAsia="zh-CN"/>
        </w:rPr>
        <w:t>PHR triggering conditions</w:t>
      </w:r>
    </w:p>
  </w:comment>
  <w:comment w:id="826" w:author="RAN2_117" w:date="2022-03-04T13:28:00Z" w:initials="">
    <w:p w14:paraId="6EC9EACA" w14:textId="77777777" w:rsidR="003E7FC0" w:rsidRDefault="003E7FC0">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3E7FC0" w:rsidRDefault="003E7FC0">
      <w:pPr>
        <w:pStyle w:val="CommentText"/>
      </w:pPr>
    </w:p>
  </w:comment>
  <w:comment w:id="854" w:author="Rap - Samsung [2]" w:date="2022-03-10T09:37:00Z" w:initials="S">
    <w:p w14:paraId="3FDB251C" w14:textId="2B7BE099" w:rsidR="003E7FC0" w:rsidRDefault="003E7FC0">
      <w:pPr>
        <w:pStyle w:val="CommentText"/>
      </w:pPr>
      <w:r>
        <w:rPr>
          <w:rStyle w:val="CommentReference"/>
        </w:rPr>
        <w:annotationRef/>
      </w:r>
      <w:r>
        <w:t>Added based on below information.</w:t>
      </w:r>
    </w:p>
    <w:p w14:paraId="7A8F0259" w14:textId="0219E41C" w:rsidR="003E7FC0" w:rsidRDefault="003E7FC0" w:rsidP="00C91CF3">
      <w:pPr>
        <w:pStyle w:val="CommentText"/>
        <w:rPr>
          <w:lang w:eastAsia="ko-KR"/>
        </w:rPr>
      </w:pPr>
    </w:p>
    <w:p w14:paraId="5B5A18B3" w14:textId="77777777" w:rsidR="003E7FC0" w:rsidRDefault="003E7FC0" w:rsidP="00C91CF3">
      <w:pPr>
        <w:pStyle w:val="CommentText"/>
        <w:rPr>
          <w:rFonts w:ascii="Symbol" w:eastAsia="맑은 고딕" w:hAnsi="Symbol"/>
          <w:highlight w:val="yellow"/>
        </w:rPr>
      </w:pPr>
      <w:r w:rsidRPr="00A63C8D">
        <w:rPr>
          <w:rFonts w:ascii="Times" w:eastAsia="맑은 고딕" w:hAnsi="Times" w:cs="Times"/>
          <w:b/>
          <w:bCs/>
          <w:highlight w:val="green"/>
        </w:rPr>
        <w:t>Agreement RAN1#106-e</w:t>
      </w:r>
      <w:r w:rsidRPr="00A63C8D">
        <w:rPr>
          <w:rFonts w:ascii="Symbol" w:eastAsia="맑은 고딕" w:hAnsi="Symbol"/>
          <w:highlight w:val="green"/>
        </w:rPr>
        <w:t></w:t>
      </w:r>
    </w:p>
    <w:p w14:paraId="2A727B59" w14:textId="77777777" w:rsidR="003E7FC0" w:rsidRDefault="003E7FC0" w:rsidP="00C91CF3">
      <w:pPr>
        <w:pStyle w:val="CommentText"/>
        <w:rPr>
          <w:lang w:eastAsia="ko-KR"/>
        </w:rPr>
      </w:pPr>
      <w:r w:rsidRPr="00C91CF3">
        <w:rPr>
          <w:rFonts w:ascii="Symbol" w:eastAsia="맑은 고딕" w:hAnsi="Symbol"/>
        </w:rPr>
        <w:t></w:t>
      </w:r>
      <w:r w:rsidRPr="00C91CF3">
        <w:rPr>
          <w:rFonts w:eastAsia="맑은 고딕"/>
          <w:sz w:val="14"/>
          <w:szCs w:val="14"/>
        </w:rPr>
        <w:t xml:space="preserve">    </w:t>
      </w:r>
      <w:r w:rsidRPr="00C91CF3">
        <w:rPr>
          <w:rFonts w:ascii="Times" w:eastAsia="맑은 고딕" w:hAnsi="Times" w:cs="Times"/>
        </w:rPr>
        <w:t>The serving cell PCI is always associated with active TCI states, only 1 additional PCI can be associated with the active TCI States</w:t>
      </w:r>
    </w:p>
    <w:p w14:paraId="04F2C387" w14:textId="77777777" w:rsidR="003E7FC0" w:rsidRDefault="003E7FC0" w:rsidP="00C91CF3">
      <w:pPr>
        <w:pStyle w:val="CommentText"/>
      </w:pPr>
    </w:p>
    <w:p w14:paraId="7043BC60" w14:textId="2D98BA8C" w:rsidR="003E7FC0" w:rsidRDefault="003E7FC0" w:rsidP="00C91CF3">
      <w:pPr>
        <w:pStyle w:val="CommentText"/>
        <w:rPr>
          <w:lang w:eastAsia="ko-KR"/>
        </w:rPr>
      </w:pPr>
      <w:r w:rsidRPr="00C91CF3">
        <w:rPr>
          <w:rFonts w:hint="eastAsia"/>
          <w:highlight w:val="green"/>
          <w:lang w:eastAsia="ko-KR"/>
        </w:rPr>
        <w:t>WID</w:t>
      </w:r>
    </w:p>
    <w:p w14:paraId="719EA0C3" w14:textId="77777777" w:rsidR="003E7FC0" w:rsidRDefault="003E7FC0" w:rsidP="00C91CF3">
      <w:pPr>
        <w:pStyle w:val="CommentText"/>
      </w:pPr>
      <w:r>
        <w:rPr>
          <w:rFonts w:ascii="Times" w:eastAsia="맑은 고딕" w:hAnsi="Times" w:cs="Times"/>
          <w:lang w:eastAsia="x-none"/>
        </w:rPr>
        <w:t>2. Enhancement on the support for multi-TRP deployment, targeting both FR1 and FR2:</w:t>
      </w:r>
    </w:p>
    <w:p w14:paraId="6D8A5CA3" w14:textId="77777777" w:rsidR="003E7FC0" w:rsidRPr="00CB0846" w:rsidRDefault="003E7FC0" w:rsidP="00C91CF3">
      <w:pPr>
        <w:pStyle w:val="CommentText"/>
      </w:pPr>
      <w:r w:rsidRPr="00C91CF3">
        <w:rPr>
          <w:rFonts w:ascii="Times" w:eastAsia="맑은 고딕" w:hAnsi="Times" w:cs="Times"/>
          <w:lang w:eastAsia="x-none"/>
        </w:rPr>
        <w:t>b.</w:t>
      </w:r>
      <w:r w:rsidRPr="00C91CF3">
        <w:rPr>
          <w:rFonts w:eastAsia="맑은 고딕"/>
          <w:sz w:val="14"/>
          <w:szCs w:val="14"/>
          <w:lang w:eastAsia="x-none"/>
        </w:rPr>
        <w:t xml:space="preserve">       </w:t>
      </w:r>
      <w:r w:rsidRPr="00C91CF3">
        <w:rPr>
          <w:rFonts w:ascii="Times" w:eastAsia="맑은 고딕" w:hAnsi="Times" w:cs="Times"/>
          <w:lang w:eastAsia="x-none"/>
        </w:rPr>
        <w:t>Identify and specify QCL/TCI-related enhancements to enable inter-cell multi-TRP operations, assuming multi-DCI based multi-PDSCH reception based on Rel-15/16 TCI framework</w:t>
      </w:r>
    </w:p>
    <w:p w14:paraId="4A6407E0" w14:textId="77777777" w:rsidR="003E7FC0" w:rsidRPr="00C91CF3" w:rsidRDefault="003E7FC0">
      <w:pPr>
        <w:pStyle w:val="CommentText"/>
      </w:pPr>
    </w:p>
  </w:comment>
  <w:comment w:id="856" w:author="RAN2_117" w:date="2022-03-04T13:26:00Z" w:initials="">
    <w:p w14:paraId="6EC9EACC"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D" w14:textId="77777777" w:rsidR="003E7FC0" w:rsidRDefault="003E7FC0">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78" w:author="RAN2_117" w:date="2022-03-04T13:26:00Z" w:initials="">
    <w:p w14:paraId="6EC9EACE"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F" w14:textId="77777777" w:rsidR="003E7FC0" w:rsidRDefault="003E7FC0">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5" w:author="Huawei, HiSilicon" w:date="2022-03-09T11:53:00Z" w:initials="HW">
    <w:p w14:paraId="6567FE35" w14:textId="17053AA5" w:rsidR="003E7FC0" w:rsidRDefault="003E7FC0">
      <w:pPr>
        <w:pStyle w:val="CommentText"/>
      </w:pPr>
      <w:r>
        <w:rPr>
          <w:rStyle w:val="CommentReference"/>
        </w:rPr>
        <w:annotationRef/>
      </w:r>
      <w:r w:rsidRPr="00A072B4">
        <w:t>We need to cover the case where it is a reserved bit because there are not two SRS resource sets for codebook or non-codebook.</w:t>
      </w:r>
    </w:p>
  </w:comment>
  <w:comment w:id="888" w:author="Huawei, HiSilicon" w:date="2022-03-09T11:54:00Z" w:initials="HW">
    <w:p w14:paraId="3EA799F1" w14:textId="559D042E" w:rsidR="003E7FC0" w:rsidRDefault="003E7FC0">
      <w:pPr>
        <w:pStyle w:val="CommentText"/>
      </w:pPr>
      <w:r>
        <w:rPr>
          <w:rStyle w:val="CommentReference"/>
        </w:rPr>
        <w:annotationRef/>
      </w:r>
      <w:r>
        <w:t>Not needed.</w:t>
      </w:r>
    </w:p>
  </w:comment>
  <w:comment w:id="899" w:author="Huawei, HiSilicon" w:date="2022-03-09T11:54:00Z" w:initials="HW">
    <w:p w14:paraId="03B63879" w14:textId="0AFE2061" w:rsidR="003E7FC0" w:rsidRDefault="003E7FC0">
      <w:pPr>
        <w:pStyle w:val="CommentText"/>
      </w:pPr>
      <w:r>
        <w:rPr>
          <w:rStyle w:val="CommentReference"/>
        </w:rPr>
        <w:annotationRef/>
      </w:r>
      <w:r>
        <w:t>without this it is unclear what SRI IDs this is talking about.</w:t>
      </w:r>
    </w:p>
  </w:comment>
  <w:comment w:id="884" w:author="RAN2_116bis-e" w:date="2022-01-26T01:53:00Z" w:initials="Samsung">
    <w:p w14:paraId="6EC9EAD0" w14:textId="77777777" w:rsidR="003E7FC0" w:rsidRDefault="003E7FC0">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3E7FC0" w:rsidRDefault="003E7FC0">
      <w:pPr>
        <w:rPr>
          <w:rFonts w:eastAsiaTheme="minorEastAsia"/>
          <w:b/>
        </w:rPr>
      </w:pPr>
    </w:p>
  </w:comment>
  <w:comment w:id="924" w:author="RAN2_116" w:date="2021-12-01T19:10:00Z" w:initials="S">
    <w:p w14:paraId="6EC9EAD2"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D3" w14:textId="77777777" w:rsidR="003E7FC0" w:rsidRDefault="003E7FC0">
      <w:pPr>
        <w:pStyle w:val="CommentText"/>
        <w:rPr>
          <w:rFonts w:eastAsia="맑은 고딕"/>
          <w:lang w:eastAsia="ko-KR"/>
        </w:rPr>
      </w:pPr>
    </w:p>
    <w:p w14:paraId="6EC9EAD4" w14:textId="77777777" w:rsidR="003E7FC0" w:rsidRDefault="003E7FC0">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941" w:author="Nokia (Samuli)" w:date="2022-03-08T19:16:00Z" w:initials="Nokia">
    <w:p w14:paraId="6EC9EAD5" w14:textId="77777777" w:rsidR="003E7FC0" w:rsidRDefault="003E7FC0">
      <w:pPr>
        <w:pStyle w:val="CommentText"/>
      </w:pPr>
      <w:r>
        <w:t>Remove one dot.</w:t>
      </w:r>
    </w:p>
  </w:comment>
  <w:comment w:id="942" w:author="Rap - Samsung" w:date="2022-03-10T12:59:00Z" w:initials="Anil">
    <w:p w14:paraId="31D2A261" w14:textId="55BAB4C3" w:rsidR="00584781" w:rsidRDefault="00584781">
      <w:pPr>
        <w:pStyle w:val="CommentText"/>
      </w:pPr>
      <w:r>
        <w:rPr>
          <w:rStyle w:val="CommentReference"/>
        </w:rPr>
        <w:annotationRef/>
      </w:r>
      <w:r w:rsidR="00185F1C">
        <w:t>O</w:t>
      </w:r>
      <w:r>
        <w:t>k</w:t>
      </w:r>
      <w:r w:rsidR="00185F1C">
        <w:t>. Updated.</w:t>
      </w:r>
    </w:p>
  </w:comment>
  <w:comment w:id="951" w:author="Nokia (Samuli)" w:date="2022-03-08T19:20:00Z" w:initials="Nokia">
    <w:p w14:paraId="6EC9EAD6" w14:textId="77777777" w:rsidR="003E7FC0" w:rsidRDefault="003E7FC0">
      <w:pPr>
        <w:pStyle w:val="CommentText"/>
      </w:pPr>
      <w:r>
        <w:t>Please swap to “for which beam failure in at least one BFD-RS set is detected”</w:t>
      </w:r>
    </w:p>
  </w:comment>
  <w:comment w:id="952" w:author="Rap - Samsung" w:date="2022-03-10T13:01:00Z" w:initials="Anil">
    <w:p w14:paraId="73245A2B" w14:textId="67FCDB5F" w:rsidR="00185F1C" w:rsidRDefault="00185F1C">
      <w:pPr>
        <w:pStyle w:val="CommentText"/>
      </w:pPr>
      <w:r>
        <w:rPr>
          <w:rStyle w:val="CommentReference"/>
        </w:rPr>
        <w:annotationRef/>
      </w:r>
      <w:r>
        <w:t>ok. Updated.</w:t>
      </w:r>
    </w:p>
  </w:comment>
  <w:comment w:id="948" w:author="Qualcomm (Ruiming)" w:date="2022-03-09T16:12:00Z" w:initials="RZ">
    <w:p w14:paraId="148B351B" w14:textId="5F7BDC1D" w:rsidR="003E7FC0" w:rsidRDefault="003E7FC0">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949" w:author="Rap - Samsung" w:date="2022-03-10T13:04:00Z" w:initials="Anil">
    <w:p w14:paraId="5B20BB07" w14:textId="1D881B93" w:rsidR="00816EBF" w:rsidRDefault="00816EBF">
      <w:pPr>
        <w:pStyle w:val="CommentText"/>
      </w:pPr>
      <w:r>
        <w:rPr>
          <w:rStyle w:val="CommentReference"/>
        </w:rPr>
        <w:annotationRef/>
      </w:r>
      <w:r>
        <w:t>Yes.</w:t>
      </w:r>
    </w:p>
  </w:comment>
  <w:comment w:id="957" w:author="Nokia (Samuli)" w:date="2022-03-08T19:21:00Z" w:initials="Nokia">
    <w:p w14:paraId="6EC9EAD7" w14:textId="77777777" w:rsidR="003E7FC0" w:rsidRDefault="003E7FC0">
      <w:pPr>
        <w:pStyle w:val="CommentText"/>
      </w:pPr>
      <w:r>
        <w:t>Since we call the legacy ones as “BFR MAC CE”, perhaps this should be “</w:t>
      </w:r>
      <w:r>
        <w:rPr>
          <w:b/>
          <w:bCs/>
        </w:rPr>
        <w:t>Enhanced</w:t>
      </w:r>
      <w:r>
        <w:t xml:space="preserve"> BFR MAC CE”</w:t>
      </w:r>
    </w:p>
  </w:comment>
  <w:comment w:id="958" w:author="Rap - Samsung" w:date="2022-03-10T13:04:00Z" w:initials="Anil">
    <w:p w14:paraId="0996895B" w14:textId="384CC9D6" w:rsidR="00816EBF" w:rsidRDefault="00816EBF">
      <w:pPr>
        <w:pStyle w:val="CommentText"/>
      </w:pPr>
      <w:r>
        <w:rPr>
          <w:rStyle w:val="CommentReference"/>
        </w:rPr>
        <w:annotationRef/>
      </w:r>
      <w:r>
        <w:t>At most one MAC CE for BFR should be there. One BFR MAC CE and One Enhanced BFR MAC CE is also not allowed.</w:t>
      </w:r>
    </w:p>
  </w:comment>
  <w:comment w:id="974" w:author="Nokia (Samuli)" w:date="2022-03-08T19:24:00Z" w:initials="Nokia">
    <w:p w14:paraId="6EC9EAD8" w14:textId="77777777" w:rsidR="003E7FC0" w:rsidRDefault="003E7FC0">
      <w:pPr>
        <w:pStyle w:val="CommentText"/>
      </w:pPr>
      <w:r>
        <w:t>Add “while at least one Serving Cell is configured with multiple BFD-RS sets”,</w:t>
      </w:r>
    </w:p>
  </w:comment>
  <w:comment w:id="975" w:author="Rap - Samsung" w:date="2022-03-10T13:10:00Z" w:initials="Anil">
    <w:p w14:paraId="2DA8BACB" w14:textId="5AB6DF94" w:rsidR="007B1AC8" w:rsidRDefault="007B1AC8">
      <w:pPr>
        <w:pStyle w:val="CommentText"/>
      </w:pPr>
      <w:r>
        <w:rPr>
          <w:rStyle w:val="CommentReference"/>
        </w:rPr>
        <w:annotationRef/>
      </w:r>
      <w:r>
        <w:t>This is not needed. Procedure text already indicates that enhanced BFR MAC CE is used when at least one Serving Cell is configured with multiple BFD-RS sets.</w:t>
      </w:r>
    </w:p>
  </w:comment>
  <w:comment w:id="978" w:author="Nokia (Samuli)" w:date="2022-03-08T19:24:00Z" w:initials="Nokia">
    <w:p w14:paraId="6EC9EAD9" w14:textId="77777777" w:rsidR="003E7FC0" w:rsidRDefault="003E7FC0">
      <w:pPr>
        <w:pStyle w:val="CommentText"/>
      </w:pPr>
      <w:r>
        <w:t>“Random Access procedure”</w:t>
      </w:r>
    </w:p>
  </w:comment>
  <w:comment w:id="979" w:author="Rap - Samsung" w:date="2022-03-10T13:14:00Z" w:initials="Anil">
    <w:p w14:paraId="7C2BD662" w14:textId="50A7094C" w:rsidR="00473D21" w:rsidRDefault="00473D21">
      <w:pPr>
        <w:pStyle w:val="CommentText"/>
      </w:pPr>
      <w:r>
        <w:rPr>
          <w:rStyle w:val="CommentReference"/>
        </w:rPr>
        <w:annotationRef/>
      </w:r>
      <w:r>
        <w:t>Updated</w:t>
      </w:r>
    </w:p>
  </w:comment>
  <w:comment w:id="970" w:author="RAN2#117e" w:date="2022-03-04T13:57:00Z" w:initials="RAN2#117e">
    <w:p w14:paraId="6EC9EADA" w14:textId="77777777" w:rsidR="003E7FC0" w:rsidRDefault="003E7FC0">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3E7FC0" w:rsidRDefault="003E7FC0">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67" w:author="Nokia (Samuli)" w:date="2022-03-08T19:25:00Z" w:initials="Nokia">
    <w:p w14:paraId="6EC9EADC" w14:textId="77777777" w:rsidR="003E7FC0" w:rsidRDefault="003E7FC0">
      <w:pPr>
        <w:pStyle w:val="CommentText"/>
      </w:pPr>
      <w:r>
        <w:t>Although clear to us, maybe not the reader that the “and the SpCell is to be indicted” part should apply to both preceding conditions.</w:t>
      </w:r>
    </w:p>
    <w:p w14:paraId="6EC9EADD" w14:textId="77777777" w:rsidR="003E7FC0" w:rsidRDefault="003E7FC0">
      <w:pPr>
        <w:pStyle w:val="CommentText"/>
      </w:pPr>
    </w:p>
    <w:p w14:paraId="6EC9EADE" w14:textId="77777777" w:rsidR="003E7FC0" w:rsidRDefault="003E7FC0">
      <w:pPr>
        <w:pStyle w:val="CommentText"/>
      </w:pPr>
      <w:r>
        <w:t>It would seem reasonable and clearer to have the conditions separated with “or” under separate bullet points.</w:t>
      </w:r>
    </w:p>
  </w:comment>
  <w:comment w:id="968" w:author="Rap - Samsung" w:date="2022-03-10T13:13:00Z" w:initials="Anil">
    <w:p w14:paraId="57013AFF" w14:textId="3DA19DB4" w:rsidR="00473D21" w:rsidRDefault="00473D21">
      <w:pPr>
        <w:pStyle w:val="CommentText"/>
      </w:pPr>
      <w:r>
        <w:rPr>
          <w:rStyle w:val="CommentReference"/>
        </w:rPr>
        <w:annotationRef/>
      </w:r>
      <w:r>
        <w:t>Upddated.</w:t>
      </w:r>
    </w:p>
  </w:comment>
  <w:comment w:id="996" w:author="RAN2#117e" w:date="2022-03-04T13:39:00Z" w:initials="RAN2#117e">
    <w:p w14:paraId="6EC9EADF" w14:textId="77777777" w:rsidR="003E7FC0" w:rsidRDefault="003E7FC0">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3E7FC0" w:rsidRDefault="003E7FC0">
      <w:pPr>
        <w:pStyle w:val="CommentText"/>
        <w:rPr>
          <w:lang w:val="en-US"/>
        </w:rPr>
      </w:pPr>
    </w:p>
  </w:comment>
  <w:comment w:id="1005" w:author="Nokia (Samuli)" w:date="2022-03-08T19:30:00Z" w:initials="Nokia">
    <w:p w14:paraId="6EC9EAE1" w14:textId="77777777" w:rsidR="003E7FC0" w:rsidRDefault="003E7FC0">
      <w:pPr>
        <w:pStyle w:val="CommentText"/>
      </w:pPr>
      <w:r>
        <w:t>“octet(s)”</w:t>
      </w:r>
    </w:p>
  </w:comment>
  <w:comment w:id="1009" w:author="Nokia (Samuli)" w:date="2022-03-08T19:32:00Z" w:initials="Nokia">
    <w:p w14:paraId="6EC9EAE2" w14:textId="77777777" w:rsidR="003E7FC0" w:rsidRDefault="003E7FC0">
      <w:pPr>
        <w:pStyle w:val="CommentText"/>
      </w:pPr>
      <w:r>
        <w:t>To our understanding the intention was to include one BFD-RS set information for SCells first and only then (for SCells with multiple BFD-RS sets) second BFD-RS set information.</w:t>
      </w:r>
    </w:p>
    <w:p w14:paraId="6EC9EAE3" w14:textId="77777777" w:rsidR="003E7FC0" w:rsidRDefault="003E7FC0">
      <w:pPr>
        <w:pStyle w:val="CommentText"/>
      </w:pPr>
    </w:p>
    <w:p w14:paraId="6EC9EAE4" w14:textId="77777777" w:rsidR="003E7FC0" w:rsidRDefault="003E7FC0">
      <w:pPr>
        <w:pStyle w:val="CommentText"/>
      </w:pPr>
      <w:r>
        <w:t>Proposal:</w:t>
      </w:r>
    </w:p>
    <w:p w14:paraId="6EC9EAE5" w14:textId="77777777" w:rsidR="003E7FC0" w:rsidRDefault="003E7FC0">
      <w:pPr>
        <w:pStyle w:val="CommentText"/>
      </w:pPr>
    </w:p>
    <w:p w14:paraId="6EC9EAE6" w14:textId="77777777" w:rsidR="003E7FC0" w:rsidRDefault="003E7FC0">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1010" w:author="Rap - Samsung" w:date="2022-03-10T13:45:00Z" w:initials="Anil">
    <w:p w14:paraId="2CD3E3F6" w14:textId="77777777" w:rsidR="005C606A" w:rsidRDefault="005C606A" w:rsidP="005C606A">
      <w:pPr>
        <w:jc w:val="both"/>
        <w:rPr>
          <w:b/>
          <w:bCs/>
          <w:highlight w:val="yellow"/>
        </w:rPr>
      </w:pPr>
      <w:r>
        <w:rPr>
          <w:rStyle w:val="CommentReference"/>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5C606A" w:rsidRDefault="005C606A" w:rsidP="005C606A">
      <w:pPr>
        <w:jc w:val="both"/>
        <w:rPr>
          <w:b/>
          <w:bCs/>
          <w:highlight w:val="yellow"/>
        </w:rPr>
      </w:pPr>
    </w:p>
    <w:p w14:paraId="45F0E2FC" w14:textId="5817DD65" w:rsidR="005C606A" w:rsidRDefault="005C606A" w:rsidP="005C606A">
      <w:pPr>
        <w:pStyle w:val="CommentText"/>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comment>
  <w:comment w:id="1000" w:author="RAN2#117e" w:date="2022-03-04T16:08:00Z" w:initials="RAN2#117e">
    <w:p w14:paraId="6EC9EAE7" w14:textId="77777777" w:rsidR="003E7FC0" w:rsidRDefault="003E7FC0">
      <w:pPr>
        <w:pStyle w:val="CommentText"/>
      </w:pPr>
      <w:r>
        <w:t xml:space="preserve">Added this text for </w:t>
      </w:r>
    </w:p>
    <w:p w14:paraId="6EC9EAE8" w14:textId="77777777" w:rsidR="003E7FC0" w:rsidRDefault="003E7FC0">
      <w:pPr>
        <w:pStyle w:val="CommentText"/>
      </w:pPr>
    </w:p>
    <w:p w14:paraId="6EC9EAE9" w14:textId="77777777" w:rsidR="003E7FC0" w:rsidRDefault="003E7FC0">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1" w:author="LG (Hanul)" w:date="2022-03-09T18:57:00Z" w:initials="L">
    <w:p w14:paraId="4A61858F" w14:textId="77777777" w:rsidR="003E7FC0" w:rsidRDefault="003E7FC0"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3E7FC0" w:rsidRDefault="003E7FC0" w:rsidP="00B56754">
      <w:pPr>
        <w:pStyle w:val="CommentText"/>
        <w:rPr>
          <w:lang w:eastAsia="ko-KR"/>
        </w:rPr>
      </w:pPr>
      <w:r>
        <w:rPr>
          <w:lang w:eastAsia="ko-KR"/>
        </w:rPr>
        <w:t>- BFR information for SpCell is included  first, and then BFR information for SCell is included.</w:t>
      </w:r>
    </w:p>
    <w:p w14:paraId="2DCE9059" w14:textId="77777777" w:rsidR="003E7FC0" w:rsidRDefault="003E7FC0" w:rsidP="00B56754">
      <w:pPr>
        <w:pStyle w:val="CommentText"/>
        <w:rPr>
          <w:lang w:eastAsia="ko-KR"/>
        </w:rPr>
      </w:pPr>
      <w:r>
        <w:rPr>
          <w:lang w:eastAsia="ko-KR"/>
        </w:rPr>
        <w:t>- for each serving cell, BFR information for one TRP is included.</w:t>
      </w:r>
    </w:p>
    <w:p w14:paraId="3AB74C83" w14:textId="68848291" w:rsidR="003E7FC0" w:rsidRDefault="003E7FC0" w:rsidP="00B56754">
      <w:pPr>
        <w:pStyle w:val="CommentText"/>
      </w:pPr>
      <w:r>
        <w:rPr>
          <w:lang w:eastAsia="ko-KR"/>
        </w:rPr>
        <w:t>- then, if available grant is remained, BFR information for another TRP is included.”</w:t>
      </w:r>
    </w:p>
  </w:comment>
  <w:comment w:id="1002" w:author="Rap - Samsung" w:date="2022-03-10T13:30:00Z" w:initials="Anil">
    <w:p w14:paraId="7FB69508" w14:textId="54B1F8CC" w:rsidR="005C606A" w:rsidRDefault="00F749CB" w:rsidP="005C606A">
      <w:pPr>
        <w:jc w:val="both"/>
        <w:rPr>
          <w:b/>
          <w:bCs/>
          <w:highlight w:val="yellow"/>
        </w:rPr>
      </w:pPr>
      <w:r>
        <w:rPr>
          <w:rStyle w:val="CommentReference"/>
        </w:rPr>
        <w:annotationRef/>
      </w:r>
      <w:r>
        <w:t>Ok.</w:t>
      </w:r>
      <w:r w:rsidR="005C606A">
        <w:t xml:space="preserve"> Text is updated to reflect, </w:t>
      </w:r>
      <w:r w:rsidR="005C606A">
        <w:rPr>
          <w:b/>
          <w:bCs/>
          <w:highlight w:val="yellow"/>
        </w:rPr>
        <w:t>For TRP level truncation, beam failure recovery information of one TRP is included first before the other TRP for each Serving Cell with both BFD-RS sets in failure condition.</w:t>
      </w:r>
    </w:p>
    <w:p w14:paraId="4AA28B4B" w14:textId="58C68646" w:rsidR="005C606A" w:rsidRDefault="005C606A" w:rsidP="005C606A">
      <w:pPr>
        <w:jc w:val="both"/>
        <w:rPr>
          <w:b/>
          <w:bCs/>
          <w:highlight w:val="yellow"/>
        </w:rPr>
      </w:pPr>
    </w:p>
    <w:p w14:paraId="1A806066" w14:textId="09DBE80A" w:rsidR="005C606A" w:rsidRPr="005C606A" w:rsidRDefault="005C606A" w:rsidP="005C606A">
      <w:pPr>
        <w:jc w:val="both"/>
        <w:rPr>
          <w:b/>
          <w:bCs/>
          <w:highlight w:val="yellow"/>
        </w:rPr>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p w14:paraId="47B7EDF9" w14:textId="5027F21F" w:rsidR="00F749CB" w:rsidRDefault="00F749CB">
      <w:pPr>
        <w:pStyle w:val="CommentText"/>
      </w:pPr>
    </w:p>
  </w:comment>
  <w:comment w:id="1072" w:author="Nokia (Samuli)" w:date="2022-03-08T19:49:00Z" w:initials="Nokia">
    <w:p w14:paraId="6EC9EAEA" w14:textId="77777777" w:rsidR="003E7FC0" w:rsidRDefault="003E7FC0">
      <w:pPr>
        <w:pStyle w:val="CommentText"/>
      </w:pPr>
      <w:r>
        <w:t>Similar to above, we think the intention was to include one BFD-RS set information for each SCell first before encoding the second BFD-RS set information. This should be captured here.</w:t>
      </w:r>
    </w:p>
  </w:comment>
  <w:comment w:id="1073" w:author="Rap - Samsung" w:date="2022-03-10T13:48:00Z" w:initials="Anil">
    <w:p w14:paraId="0F41A94C" w14:textId="646F18CD" w:rsidR="003A1956" w:rsidRDefault="003A1956">
      <w:pPr>
        <w:pStyle w:val="CommentText"/>
      </w:pPr>
      <w:r>
        <w:rPr>
          <w:rStyle w:val="CommentReference"/>
        </w:rPr>
        <w:annotationRef/>
      </w:r>
      <w:r>
        <w:t>The ordering is captured in the beginning.</w:t>
      </w:r>
    </w:p>
  </w:comment>
  <w:comment w:id="1074" w:author="ZTE DF" w:date="2022-03-09T11:12:00Z" w:initials="ZTE">
    <w:p w14:paraId="6EC9EAEB" w14:textId="77777777" w:rsidR="003E7FC0" w:rsidRDefault="003E7FC0">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3E7FC0" w:rsidRDefault="003E7FC0">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3E7FC0" w:rsidRDefault="003E7FC0">
      <w:pPr>
        <w:rPr>
          <w:lang w:val="en-US" w:eastAsia="zh-CN"/>
        </w:rPr>
      </w:pPr>
    </w:p>
    <w:p w14:paraId="6EC9EAEE" w14:textId="77777777" w:rsidR="003E7FC0" w:rsidRDefault="003E7FC0">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3E7FC0" w:rsidRDefault="003E7FC0">
      <w:pPr>
        <w:rPr>
          <w:lang w:val="en-US" w:eastAsia="zh-CN"/>
        </w:rPr>
      </w:pPr>
    </w:p>
    <w:p w14:paraId="6EC9EAF0" w14:textId="77777777" w:rsidR="003E7FC0" w:rsidRDefault="003E7FC0">
      <w:pPr>
        <w:pStyle w:val="CommentText"/>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1075" w:author="Rap - Samsung" w:date="2022-03-10T13:49:00Z" w:initials="Anil">
    <w:p w14:paraId="2670843D" w14:textId="74CAE4B9" w:rsidR="003A1956" w:rsidRDefault="003A1956" w:rsidP="003A1956">
      <w:pPr>
        <w:pStyle w:val="CommentText"/>
      </w:pPr>
      <w:r>
        <w:rPr>
          <w:rStyle w:val="CommentReference"/>
        </w:rPr>
        <w:annotationRef/>
      </w:r>
      <w:r>
        <w:t>The ordering is captured in the beginning as per P6 for truncated Enhanced BFR MAC CE.</w:t>
      </w:r>
    </w:p>
    <w:p w14:paraId="6AFAA681" w14:textId="2CD29A27" w:rsidR="003A1956" w:rsidRDefault="003A1956">
      <w:pPr>
        <w:pStyle w:val="CommentText"/>
      </w:pPr>
    </w:p>
  </w:comment>
  <w:comment w:id="1080" w:author="LG (Hanul)" w:date="2022-03-09T18:58:00Z" w:initials="L">
    <w:p w14:paraId="44D74ABF" w14:textId="596C1E8D" w:rsidR="003E7FC0" w:rsidRDefault="003E7FC0">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1081" w:author="Rap - Samsung" w:date="2022-03-10T13:51:00Z" w:initials="Anil">
    <w:p w14:paraId="08CE0FE1" w14:textId="4CD7B028" w:rsidR="00792C34" w:rsidRDefault="00792C34">
      <w:pPr>
        <w:pStyle w:val="CommentText"/>
      </w:pPr>
      <w:r>
        <w:rPr>
          <w:rStyle w:val="CommentReference"/>
        </w:rPr>
        <w:annotationRef/>
      </w:r>
      <w:r>
        <w:t>It indicates both.</w:t>
      </w:r>
    </w:p>
  </w:comment>
  <w:comment w:id="1083" w:author="Nokia (Samuli)" w:date="2022-03-08T19:51:00Z" w:initials="Nokia">
    <w:p w14:paraId="6EC9EAF1" w14:textId="77777777" w:rsidR="003E7FC0" w:rsidRDefault="003E7FC0">
      <w:pPr>
        <w:pStyle w:val="CommentText"/>
      </w:pPr>
      <w:r>
        <w:t>“either detected for one of the BFD-RS sets and the evaluation of the candidate beams according to the requirements as specified in TS 38.133 [11] has been completed or..”</w:t>
      </w:r>
    </w:p>
  </w:comment>
  <w:comment w:id="1084" w:author="Rap - Samsung" w:date="2022-03-10T13:59:00Z" w:initials="Anil">
    <w:p w14:paraId="1A45D71D" w14:textId="30C72EA0" w:rsidR="00792C34" w:rsidRDefault="00792C34">
      <w:pPr>
        <w:pStyle w:val="CommentText"/>
      </w:pPr>
      <w:r>
        <w:rPr>
          <w:rStyle w:val="CommentReference"/>
        </w:rPr>
        <w:annotationRef/>
      </w:r>
      <w:r>
        <w:t>Updated.</w:t>
      </w:r>
    </w:p>
  </w:comment>
  <w:comment w:id="1093" w:author="RAN2#117e" w:date="2022-03-04T15:39:00Z" w:initials="RAN2#117e">
    <w:p w14:paraId="6EC9EAF2" w14:textId="77777777" w:rsidR="003E7FC0" w:rsidRDefault="003E7FC0">
      <w:pPr>
        <w:pStyle w:val="CommentText"/>
      </w:pPr>
    </w:p>
    <w:p w14:paraId="6EC9EAF3" w14:textId="77777777" w:rsidR="003E7FC0" w:rsidRDefault="003E7FC0">
      <w:pPr>
        <w:pStyle w:val="Agreement"/>
        <w:numPr>
          <w:ilvl w:val="0"/>
          <w:numId w:val="0"/>
        </w:numPr>
      </w:pPr>
      <w:r>
        <w:t>No sure if we need to elaborate all the cases where 0, 1 or 2 BFD-RS set info are present.</w:t>
      </w:r>
    </w:p>
  </w:comment>
  <w:comment w:id="1094" w:author="Nokia (Samuli)" w:date="2022-03-08T19:53:00Z" w:initials="Nokia">
    <w:p w14:paraId="6EC9EAF4" w14:textId="77777777" w:rsidR="003E7FC0" w:rsidRDefault="003E7FC0">
      <w:pPr>
        <w:pStyle w:val="CommentText"/>
      </w:pPr>
      <w:r>
        <w:t>Same comment as above.</w:t>
      </w:r>
    </w:p>
  </w:comment>
  <w:comment w:id="1095" w:author="Rap - Samsung" w:date="2022-03-10T14:00:00Z" w:initials="Anil">
    <w:p w14:paraId="227B9D25" w14:textId="6AC7DD48" w:rsidR="00513301" w:rsidRDefault="00513301">
      <w:pPr>
        <w:pStyle w:val="CommentText"/>
      </w:pPr>
      <w:r>
        <w:rPr>
          <w:rStyle w:val="CommentReference"/>
        </w:rPr>
        <w:annotationRef/>
      </w:r>
      <w:r>
        <w:t>Updated.</w:t>
      </w:r>
    </w:p>
  </w:comment>
  <w:comment w:id="1101" w:author="RAN2#117e" w:date="2022-03-04T15:54:00Z" w:initials="RAN2#117e">
    <w:p w14:paraId="6EC9EAF5" w14:textId="77777777" w:rsidR="003E7FC0" w:rsidRDefault="003E7FC0">
      <w:pPr>
        <w:pStyle w:val="CommentText"/>
      </w:pPr>
      <w:r>
        <w:t>Note sure if we need to elaborate all the cases when 0 or 1 BFD-RS sets info are present</w:t>
      </w:r>
    </w:p>
  </w:comment>
  <w:comment w:id="1102" w:author="Nokia (Samuli)" w:date="2022-03-08T19:56:00Z" w:initials="Nokia">
    <w:p w14:paraId="6EC9EAF6" w14:textId="77777777" w:rsidR="003E7FC0" w:rsidRDefault="003E7FC0">
      <w:pPr>
        <w:pStyle w:val="CommentText"/>
      </w:pPr>
      <w:r>
        <w:t>As commented above, should elaborate that one BFD-RS set information for each SCell is included before including second BFD-RS set information for any SCell.</w:t>
      </w:r>
    </w:p>
  </w:comment>
  <w:comment w:id="1103" w:author="Rap - Samsung" w:date="2022-03-10T14:00:00Z" w:initials="Anil">
    <w:p w14:paraId="6F8ABE4A" w14:textId="5BE605DC" w:rsidR="00513301" w:rsidRDefault="00513301">
      <w:pPr>
        <w:pStyle w:val="CommentText"/>
      </w:pPr>
      <w:r>
        <w:rPr>
          <w:rStyle w:val="CommentReference"/>
        </w:rPr>
        <w:annotationRef/>
      </w:r>
      <w:r>
        <w:t>The ordering is captured in the beginning as per P6 for truncated Enhanced BFR MAC CE.</w:t>
      </w:r>
    </w:p>
  </w:comment>
  <w:comment w:id="1143" w:author="RAN2_116bis-e" w:date="2022-01-25T20:46:00Z" w:initials="Samsung">
    <w:p w14:paraId="6EC9EAF7" w14:textId="77777777" w:rsidR="003E7FC0" w:rsidRDefault="003E7FC0">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3E7FC0" w:rsidRDefault="003E7FC0">
      <w:pPr>
        <w:pStyle w:val="CommentText"/>
        <w:rPr>
          <w:rFonts w:eastAsia="맑은 고딕"/>
          <w:lang w:eastAsia="ko-KR"/>
        </w:rPr>
      </w:pPr>
    </w:p>
  </w:comment>
  <w:comment w:id="1153" w:author="RAN2_116bis-e" w:date="2022-01-27T10:46:00Z" w:initials="Samsung">
    <w:p w14:paraId="6EC9EAF9" w14:textId="77777777" w:rsidR="003E7FC0" w:rsidRDefault="003E7FC0">
      <w:pPr>
        <w:pStyle w:val="CommentText"/>
        <w:rPr>
          <w:rFonts w:eastAsia="맑은 고딕"/>
          <w:lang w:eastAsia="ko-KR"/>
        </w:rPr>
      </w:pPr>
      <w:r>
        <w:rPr>
          <w:rFonts w:eastAsia="맑은 고딕" w:hint="eastAsia"/>
          <w:lang w:eastAsia="ko-KR"/>
        </w:rPr>
        <w:t>TBD based on RAN1 re</w:t>
      </w:r>
      <w:r>
        <w:rPr>
          <w:rFonts w:eastAsia="맑은 고딕"/>
          <w:lang w:eastAsia="ko-KR"/>
        </w:rPr>
        <w:t>ply.</w:t>
      </w:r>
    </w:p>
  </w:comment>
  <w:comment w:id="1154" w:author="RAN2_117" w:date="2022-03-04T17:06:00Z" w:initials="">
    <w:p w14:paraId="6EC9EAFA" w14:textId="77777777" w:rsidR="003E7FC0" w:rsidRDefault="003E7FC0">
      <w:pPr>
        <w:pStyle w:val="CommentText"/>
        <w:rPr>
          <w:rFonts w:eastAsia="맑은 고딕"/>
          <w:lang w:eastAsia="ko-KR"/>
        </w:rPr>
      </w:pPr>
      <w:r>
        <w:rPr>
          <w:rFonts w:eastAsia="맑은 고딕"/>
          <w:lang w:eastAsia="ko-KR"/>
        </w:rPr>
        <w:t>C</w:t>
      </w:r>
      <w:r>
        <w:rPr>
          <w:rFonts w:eastAsia="맑은 고딕" w:hint="eastAsia"/>
          <w:lang w:eastAsia="ko-KR"/>
        </w:rPr>
        <w:t xml:space="preserve">onfirmed </w:t>
      </w:r>
      <w:r>
        <w:rPr>
          <w:rFonts w:eastAsia="맑은 고딕"/>
          <w:lang w:eastAsia="ko-KR"/>
        </w:rPr>
        <w:t>based on following agreement.</w:t>
      </w:r>
    </w:p>
    <w:p w14:paraId="6EC9EAFB" w14:textId="77777777" w:rsidR="003E7FC0" w:rsidRDefault="003E7FC0">
      <w:pPr>
        <w:pStyle w:val="Agreement"/>
        <w:tabs>
          <w:tab w:val="clear" w:pos="1619"/>
          <w:tab w:val="left" w:pos="622"/>
        </w:tabs>
        <w:ind w:left="622" w:hanging="283"/>
        <w:rPr>
          <w:rFonts w:eastAsia="맑은 고딕"/>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3E7FC0" w:rsidRDefault="003E7FC0">
      <w:pPr>
        <w:pStyle w:val="CommentText"/>
        <w:rPr>
          <w:rFonts w:eastAsia="맑은 고딕"/>
          <w:lang w:eastAsia="ko-KR"/>
        </w:rPr>
      </w:pPr>
    </w:p>
  </w:comment>
  <w:comment w:id="1165" w:author="RAN2_116bis-e" w:date="2022-01-25T20:46:00Z" w:initials="Samsung">
    <w:p w14:paraId="6EC9EAFD" w14:textId="77777777" w:rsidR="003E7FC0" w:rsidRDefault="003E7FC0">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1168" w:author="RAN2_116bis-e" w:date="2022-01-26T00:54:00Z" w:initials="Samsung">
    <w:p w14:paraId="6EC9EAFE" w14:textId="77777777" w:rsidR="003E7FC0" w:rsidRDefault="003E7FC0">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1179" w:author="RAN2_116bis-e" w:date="2022-01-26T01:42:00Z" w:initials="Samsung">
    <w:p w14:paraId="6EC9EAFF" w14:textId="77777777" w:rsidR="003E7FC0" w:rsidRDefault="003E7FC0">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1221" w:author="RAN2_116bis-e" w:date="2022-01-27T10:49:00Z" w:initials="Samsung">
    <w:p w14:paraId="6EC9EB00" w14:textId="77777777" w:rsidR="003E7FC0" w:rsidRDefault="003E7FC0">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01" w14:textId="77777777" w:rsidR="003E7FC0" w:rsidRDefault="003E7FC0">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22" w:author="RAN2_117" w:date="2022-03-04T12:39:00Z" w:initials="">
    <w:p w14:paraId="6EC9EB02" w14:textId="77777777" w:rsidR="003E7FC0" w:rsidRDefault="003E7FC0">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1233" w:author="RAN2_117" w:date="2022-03-04T13:00:00Z" w:initials="">
    <w:p w14:paraId="6EC9EB03" w14:textId="77777777" w:rsidR="003E7FC0" w:rsidRDefault="003E7FC0">
      <w:pPr>
        <w:pStyle w:val="CommentText"/>
        <w:rPr>
          <w:rFonts w:eastAsia="맑은 고딕"/>
          <w:lang w:eastAsia="ko-KR"/>
        </w:rPr>
      </w:pPr>
      <w:r>
        <w:rPr>
          <w:rFonts w:eastAsia="맑은 고딕"/>
          <w:lang w:eastAsia="ko-KR"/>
        </w:rPr>
        <w:t>Added based on following agreement.</w:t>
      </w:r>
    </w:p>
    <w:p w14:paraId="6EC9EB04" w14:textId="77777777" w:rsidR="003E7FC0" w:rsidRDefault="003E7FC0">
      <w:pPr>
        <w:pStyle w:val="Agreement"/>
      </w:pPr>
      <w:r>
        <w:rPr>
          <w:b w:val="0"/>
          <w:lang w:eastAsia="ja-JP"/>
        </w:rPr>
        <w:t>P18: PUCCH power control for mTRP FR1 MAC CE support multiple number of linking between PUCCH Resource ID and PUCCH power control sets.</w:t>
      </w:r>
    </w:p>
    <w:p w14:paraId="6EC9EB05" w14:textId="77777777" w:rsidR="003E7FC0" w:rsidRDefault="003E7FC0">
      <w:pPr>
        <w:pStyle w:val="CommentText"/>
        <w:rPr>
          <w:rFonts w:eastAsia="맑은 고딕"/>
          <w:lang w:eastAsia="ko-KR"/>
        </w:rPr>
      </w:pPr>
    </w:p>
  </w:comment>
  <w:comment w:id="1242" w:author="RAN2_117" w:date="2022-03-04T13:03:00Z" w:initials="">
    <w:p w14:paraId="6EC9EB06"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7" w14:textId="77777777" w:rsidR="003E7FC0" w:rsidRDefault="003E7FC0">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3E7FC0" w:rsidRDefault="003E7FC0">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3E7FC0" w:rsidRDefault="003E7FC0">
      <w:pPr>
        <w:rPr>
          <w:rFonts w:eastAsiaTheme="minorEastAsia"/>
        </w:rPr>
      </w:pPr>
    </w:p>
  </w:comment>
  <w:comment w:id="1260" w:author="RAN2_117" w:date="2022-03-04T13:02:00Z" w:initials="">
    <w:p w14:paraId="6EC9EB0A" w14:textId="77777777" w:rsidR="003E7FC0" w:rsidRDefault="003E7FC0">
      <w:pPr>
        <w:pStyle w:val="CommentText"/>
        <w:rPr>
          <w:rFonts w:eastAsia="맑은 고딕"/>
          <w:lang w:eastAsia="ko-KR"/>
        </w:rPr>
      </w:pPr>
      <w:r>
        <w:rPr>
          <w:rFonts w:eastAsia="맑은 고딕"/>
          <w:lang w:eastAsia="ko-KR"/>
        </w:rPr>
        <w:t>Added based on the following agreement.</w:t>
      </w:r>
    </w:p>
    <w:p w14:paraId="6EC9EB0B" w14:textId="77777777" w:rsidR="003E7FC0" w:rsidRDefault="003E7FC0">
      <w:pPr>
        <w:pStyle w:val="Agreement"/>
      </w:pPr>
      <w:r>
        <w:rPr>
          <w:b w:val="0"/>
          <w:lang w:eastAsia="ja-JP"/>
        </w:rPr>
        <w:t>P19: PUCCH resource group concept can be also applied to the PUCCH power control for mTRP FR1 MAC CE.</w:t>
      </w:r>
      <w:r>
        <w:t xml:space="preserve"> </w:t>
      </w:r>
    </w:p>
    <w:p w14:paraId="6EC9EB0C" w14:textId="77777777" w:rsidR="003E7FC0" w:rsidRDefault="003E7FC0">
      <w:pPr>
        <w:pStyle w:val="CommentText"/>
        <w:rPr>
          <w:rFonts w:eastAsia="맑은 고딕"/>
          <w:lang w:eastAsia="ko-KR"/>
        </w:rPr>
      </w:pPr>
    </w:p>
  </w:comment>
  <w:comment w:id="1265" w:author="RAN2_117" w:date="2022-03-04T17:07:00Z" w:initials="">
    <w:p w14:paraId="6EC9EB0D" w14:textId="77777777" w:rsidR="003E7FC0" w:rsidRDefault="003E7FC0">
      <w:pPr>
        <w:pStyle w:val="CommentText"/>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E" w14:textId="77777777" w:rsidR="003E7FC0" w:rsidRDefault="003E7FC0">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3E7FC0" w:rsidRDefault="003E7FC0">
      <w:pPr>
        <w:rPr>
          <w:rFonts w:eastAsiaTheme="minorEastAsia"/>
        </w:rPr>
      </w:pPr>
    </w:p>
    <w:p w14:paraId="6EC9EB10" w14:textId="77777777" w:rsidR="003E7FC0" w:rsidRDefault="003E7FC0">
      <w:pPr>
        <w:pStyle w:val="CommentText"/>
      </w:pPr>
    </w:p>
  </w:comment>
  <w:comment w:id="1289" w:author="RAN2_117" w:date="2022-03-04T16:55:00Z" w:initials="">
    <w:p w14:paraId="6EC9EB11" w14:textId="77777777" w:rsidR="003E7FC0" w:rsidRDefault="003E7FC0">
      <w:pPr>
        <w:pStyle w:val="CommentText"/>
        <w:rPr>
          <w:rFonts w:eastAsia="맑은 고딕"/>
          <w:lang w:eastAsia="ko-KR"/>
        </w:rPr>
      </w:pPr>
      <w:r>
        <w:rPr>
          <w:rFonts w:eastAsia="맑은 고딕" w:hint="eastAsia"/>
          <w:lang w:eastAsia="ko-KR"/>
        </w:rPr>
        <w:t>Please note that</w:t>
      </w:r>
      <w:r>
        <w:rPr>
          <w:rFonts w:eastAsia="맑은 고딕"/>
          <w:lang w:eastAsia="ko-KR"/>
        </w:rPr>
        <w:t xml:space="preserve"> the MAC CE format was designed from R2-2202448.</w:t>
      </w:r>
    </w:p>
    <w:p w14:paraId="6EC9EB12" w14:textId="77777777" w:rsidR="003E7FC0" w:rsidRDefault="003E7FC0">
      <w:pPr>
        <w:pStyle w:val="CommentText"/>
        <w:rPr>
          <w:rFonts w:eastAsia="맑은 고딕"/>
          <w:lang w:eastAsia="ko-KR"/>
        </w:rPr>
      </w:pPr>
      <w:r>
        <w:rPr>
          <w:rFonts w:eastAsia="맑은 고딕"/>
          <w:lang w:eastAsia="ko-KR"/>
        </w:rPr>
        <w:t xml:space="preserve">There are some other approaches (R2-2203382, </w:t>
      </w:r>
      <w:r>
        <w:rPr>
          <w:szCs w:val="22"/>
          <w:lang w:val="en-US"/>
        </w:rPr>
        <w:t>R2-2203044</w:t>
      </w:r>
      <w:r>
        <w:rPr>
          <w:rFonts w:eastAsia="맑은 고딕"/>
          <w:lang w:eastAsia="ko-KR"/>
        </w:rPr>
        <w:t>) to meet the below agreements. RAN2 can further discuss the detail MAC CE format based on these approaches,</w:t>
      </w:r>
    </w:p>
    <w:p w14:paraId="6EC9EB13" w14:textId="77777777" w:rsidR="003E7FC0" w:rsidRDefault="003E7FC0">
      <w:pPr>
        <w:pStyle w:val="CommentText"/>
        <w:rPr>
          <w:rFonts w:eastAsia="맑은 고딕"/>
          <w:lang w:eastAsia="ko-KR"/>
        </w:rPr>
      </w:pPr>
    </w:p>
    <w:p w14:paraId="6EC9EB14" w14:textId="77777777" w:rsidR="003E7FC0" w:rsidRDefault="003E7FC0">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3E7FC0" w:rsidRDefault="003E7FC0">
      <w:pPr>
        <w:pStyle w:val="CommentText"/>
        <w:rPr>
          <w:rFonts w:eastAsia="맑은 고딕"/>
          <w:lang w:val="en-US" w:eastAsia="ko-KR"/>
        </w:rPr>
      </w:pPr>
    </w:p>
    <w:p w14:paraId="6EC9EB16" w14:textId="77777777" w:rsidR="003E7FC0" w:rsidRDefault="003E7FC0">
      <w:pPr>
        <w:pStyle w:val="CommentText"/>
        <w:rPr>
          <w:rFonts w:eastAsia="맑은 고딕"/>
          <w:lang w:eastAsia="ko-KR"/>
        </w:rPr>
      </w:pPr>
    </w:p>
  </w:comment>
  <w:comment w:id="1293" w:author="RAN2_116bis-e" w:date="2022-01-27T10:49:00Z" w:initials="Samsung">
    <w:p w14:paraId="6EC9EB17" w14:textId="77777777" w:rsidR="003E7FC0" w:rsidRDefault="003E7FC0">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18" w14:textId="77777777" w:rsidR="003E7FC0" w:rsidRDefault="003E7FC0">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3E7FC0" w:rsidRDefault="003E7FC0">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3E7FC0" w:rsidRDefault="003E7FC0">
      <w:pPr>
        <w:pStyle w:val="Agreement"/>
        <w:numPr>
          <w:ilvl w:val="0"/>
          <w:numId w:val="0"/>
        </w:numPr>
        <w:rPr>
          <w:b w:val="0"/>
          <w:lang w:eastAsia="ja-JP"/>
        </w:rPr>
      </w:pPr>
    </w:p>
  </w:comment>
  <w:comment w:id="1302" w:author="Huawei, HiSilicon" w:date="2022-03-09T11:55:00Z" w:initials="HW">
    <w:p w14:paraId="1C44BF5D" w14:textId="3EFEE9A6" w:rsidR="003E7FC0" w:rsidRDefault="003E7FC0">
      <w:pPr>
        <w:pStyle w:val="CommentText"/>
      </w:pPr>
      <w:r>
        <w:rPr>
          <w:rStyle w:val="CommentReference"/>
        </w:rPr>
        <w:annotationRef/>
      </w:r>
      <w:r w:rsidRPr="00A072B4">
        <w:t>Isn't this field redundant with unifiedTci-StateType in 38.331?</w:t>
      </w:r>
    </w:p>
  </w:comment>
  <w:comment w:id="1303" w:author="Henttonen, Tero (Nokia - FI/Espoo)" w:date="2022-03-09T13:46:00Z" w:initials="HT(-F">
    <w:p w14:paraId="243B1CF9" w14:textId="77777777" w:rsidR="003E7FC0" w:rsidRDefault="003E7FC0">
      <w:pPr>
        <w:pStyle w:val="CommentText"/>
      </w:pPr>
      <w:r>
        <w:rPr>
          <w:rStyle w:val="CommentReference"/>
        </w:rPr>
        <w:annotationRef/>
      </w:r>
      <w:r>
        <w:t>Same view - the agreement was as follows:</w:t>
      </w:r>
    </w:p>
    <w:p w14:paraId="4B3E56CE" w14:textId="77777777" w:rsidR="003E7FC0" w:rsidRDefault="003E7FC0"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3E7FC0" w:rsidRDefault="003E7FC0">
      <w:pPr>
        <w:pStyle w:val="CommentText"/>
      </w:pPr>
    </w:p>
    <w:p w14:paraId="7A48341E" w14:textId="51CCB8D1" w:rsidR="003E7FC0" w:rsidRDefault="003E7FC0">
      <w:pPr>
        <w:pStyle w:val="CommentText"/>
      </w:pPr>
      <w:r>
        <w:t>Since this now makes the joint/separate a cell-level parameter, there's no need for the J-bit in the MAC CE.</w:t>
      </w:r>
    </w:p>
  </w:comment>
  <w:comment w:id="1304" w:author="Rap - Samsung [2]" w:date="2022-03-10T00:23:00Z" w:initials="S">
    <w:p w14:paraId="6688A003" w14:textId="7AE0C890"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Updated the MAC CE format based on this comments.</w:t>
      </w:r>
    </w:p>
  </w:comment>
  <w:comment w:id="1344" w:author="Intel_yh" w:date="2022-03-10T14:32:00Z" w:initials="S">
    <w:p w14:paraId="25144922" w14:textId="77777777" w:rsidR="0015096C" w:rsidRDefault="0015096C" w:rsidP="0015096C">
      <w:pPr>
        <w:pStyle w:val="CommentText"/>
      </w:pPr>
      <w:r>
        <w:rPr>
          <w:rStyle w:val="CommentReference"/>
        </w:rPr>
        <w:annotationRef/>
      </w:r>
      <w:r>
        <w:rPr>
          <w:rStyle w:val="CommentReference"/>
        </w:rPr>
        <w:annotationRef/>
      </w:r>
      <w:r>
        <w:t xml:space="preserve">We also need to describe common TCI state update with reference BWP/CCs. That can be done in the next meeting with handling of simutlaneosu updatd CCs. </w:t>
      </w:r>
    </w:p>
    <w:p w14:paraId="16466729" w14:textId="77777777" w:rsidR="0015096C" w:rsidRDefault="0015096C" w:rsidP="0015096C">
      <w:pPr>
        <w:pStyle w:val="CommentText"/>
      </w:pPr>
      <w:r>
        <w:t xml:space="preserve">Actually, RAN1 already responded simultaneousCC for unified TCI state. And then RRC CR introduced the following parameters. </w:t>
      </w:r>
    </w:p>
    <w:p w14:paraId="25F04026" w14:textId="77777777" w:rsidR="0015096C" w:rsidRDefault="0015096C" w:rsidP="0015096C">
      <w:pPr>
        <w:pStyle w:val="CommentText"/>
      </w:pPr>
    </w:p>
    <w:p w14:paraId="0CD9CABF" w14:textId="77777777" w:rsidR="0015096C" w:rsidRPr="00D27132" w:rsidRDefault="0015096C" w:rsidP="0015096C">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1A43CC2B" w14:textId="77777777" w:rsidR="0015096C" w:rsidRPr="00D27132" w:rsidRDefault="0015096C" w:rsidP="0015096C">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5FC4BBD" w14:textId="77777777" w:rsidR="0015096C" w:rsidRPr="00D27132" w:rsidRDefault="0015096C" w:rsidP="0015096C">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2AF25B64" w14:textId="77777777" w:rsidR="0015096C" w:rsidRDefault="0015096C" w:rsidP="0015096C">
      <w:pPr>
        <w:pStyle w:val="CommentText"/>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046F38F3" w14:textId="39E86FC2" w:rsidR="0015096C" w:rsidRPr="0015096C" w:rsidRDefault="0015096C">
      <w:pPr>
        <w:pStyle w:val="CommentText"/>
      </w:pPr>
    </w:p>
  </w:comment>
  <w:comment w:id="1345" w:author="Rap - Samsung" w:date="2022-03-10T14:32:00Z" w:initials="S">
    <w:p w14:paraId="2EA8DAFA" w14:textId="25543A54" w:rsidR="0015096C" w:rsidRPr="0015096C" w:rsidRDefault="0015096C">
      <w:pPr>
        <w:pStyle w:val="CommentText"/>
        <w:rPr>
          <w:rFonts w:eastAsia="맑은 고딕" w:hint="eastAsia"/>
          <w:lang w:eastAsia="ko-KR"/>
        </w:rPr>
      </w:pPr>
      <w:r>
        <w:rPr>
          <w:rStyle w:val="CommentReference"/>
        </w:rPr>
        <w:annotationRef/>
      </w:r>
      <w:r>
        <w:rPr>
          <w:rStyle w:val="CommentReference"/>
        </w:rPr>
        <w:annotationRef/>
      </w:r>
      <w:r>
        <w:rPr>
          <w:rFonts w:eastAsia="맑은 고딕" w:hint="eastAsia"/>
          <w:lang w:eastAsia="ko-KR"/>
        </w:rPr>
        <w:t>added this feature as well.</w:t>
      </w:r>
    </w:p>
  </w:comment>
  <w:comment w:id="1349" w:author="RAN2_117" w:date="2022-03-04T16:54:00Z" w:initials="">
    <w:p w14:paraId="6EC9EB1B" w14:textId="77777777" w:rsidR="003E7FC0" w:rsidRDefault="003E7FC0">
      <w:pPr>
        <w:pStyle w:val="CommentText"/>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1363" w:author="RAN2_117" w:date="2022-03-04T16:58:00Z" w:initials="">
    <w:p w14:paraId="6EC9EB1C" w14:textId="77777777" w:rsidR="003E7FC0" w:rsidRDefault="003E7FC0">
      <w:pPr>
        <w:pStyle w:val="CommentText"/>
        <w:rPr>
          <w:rFonts w:eastAsia="맑은 고딕"/>
          <w:lang w:eastAsia="ko-KR"/>
        </w:rPr>
      </w:pPr>
      <w:r>
        <w:rPr>
          <w:rFonts w:eastAsia="맑은 고딕" w:hint="eastAsia"/>
          <w:lang w:eastAsia="ko-KR"/>
        </w:rPr>
        <w:t>Added based on following agreement.</w:t>
      </w:r>
    </w:p>
    <w:p w14:paraId="6EC9EB1D" w14:textId="77777777" w:rsidR="003E7FC0" w:rsidRDefault="003E7FC0">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3E7FC0" w:rsidRDefault="003E7FC0">
      <w:pPr>
        <w:pStyle w:val="CommentText"/>
        <w:rPr>
          <w:rFonts w:eastAsia="맑은 고딕"/>
          <w:lang w:eastAsia="ko-KR"/>
        </w:rPr>
      </w:pPr>
    </w:p>
  </w:comment>
  <w:comment w:id="1368" w:author="Qualcomm (Ruiming)" w:date="2022-03-09T16:26:00Z" w:initials="RZ">
    <w:p w14:paraId="383F44F6" w14:textId="3503A53A" w:rsidR="003E7FC0" w:rsidRDefault="003E7FC0">
      <w:pPr>
        <w:pStyle w:val="CommentText"/>
      </w:pPr>
      <w:r>
        <w:rPr>
          <w:rStyle w:val="CommentReference"/>
        </w:rPr>
        <w:annotationRef/>
      </w:r>
      <w:r>
        <w:t>The figure is using D/L</w:t>
      </w:r>
    </w:p>
  </w:comment>
  <w:comment w:id="1369" w:author="Rap - Samsung [2]" w:date="2022-03-10T00:24:00Z" w:initials="S">
    <w:p w14:paraId="3D5470B8" w14:textId="77777777" w:rsidR="003E7FC0" w:rsidRPr="007F5F49" w:rsidRDefault="003E7FC0" w:rsidP="00B46AC8">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p w14:paraId="1C7B407D" w14:textId="3F65BEC5" w:rsidR="003E7FC0" w:rsidRPr="00B46AC8" w:rsidRDefault="003E7FC0">
      <w:pPr>
        <w:pStyle w:val="CommentText"/>
      </w:pPr>
    </w:p>
  </w:comment>
  <w:comment w:id="1443" w:author="MediaTek (Li-Chuan)" w:date="2022-03-08T10:27:00Z" w:initials="LT">
    <w:p w14:paraId="6EC9EB1F" w14:textId="77777777" w:rsidR="003E7FC0" w:rsidRDefault="003E7FC0">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3E7FC0" w:rsidRDefault="003E7FC0">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3E7FC0" w:rsidRDefault="003E7FC0">
      <w:pPr>
        <w:pStyle w:val="CommentText"/>
        <w:rPr>
          <w:rFonts w:eastAsia="PMingLiU"/>
          <w:lang w:eastAsia="zh-TW"/>
        </w:rPr>
      </w:pPr>
    </w:p>
    <w:p w14:paraId="6EC9EB22" w14:textId="77777777" w:rsidR="003E7FC0" w:rsidRDefault="003E7FC0">
      <w:pPr>
        <w:pStyle w:val="CommentText"/>
        <w:rPr>
          <w:rFonts w:eastAsia="PMingLiU"/>
          <w:lang w:eastAsia="zh-TW"/>
        </w:rPr>
      </w:pPr>
      <w:r>
        <w:rPr>
          <w:rFonts w:eastAsia="PMingLiU"/>
          <w:lang w:eastAsia="zh-TW"/>
        </w:rPr>
        <w:t>*Please see MAC impact in R1-2112842:</w:t>
      </w:r>
    </w:p>
    <w:p w14:paraId="6EC9EB23" w14:textId="77777777" w:rsidR="003E7FC0" w:rsidRDefault="003E7FC0">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3E7FC0" w:rsidRDefault="003E7FC0">
      <w:pPr>
        <w:pStyle w:val="CommentText"/>
        <w:rPr>
          <w:rFonts w:eastAsia="PMingLiU"/>
          <w:lang w:eastAsia="zh-TW"/>
        </w:rPr>
      </w:pPr>
      <w:r>
        <w:rPr>
          <w:rFonts w:eastAsia="PMingLiU"/>
          <w:lang w:eastAsia="zh-TW"/>
        </w:rPr>
        <w:t>This can be</w:t>
      </w:r>
    </w:p>
    <w:p w14:paraId="6EC9EB25" w14:textId="77777777" w:rsidR="003E7FC0" w:rsidRDefault="003E7FC0">
      <w:pPr>
        <w:pStyle w:val="CommentText"/>
        <w:rPr>
          <w:rFonts w:eastAsia="PMingLiU"/>
          <w:lang w:eastAsia="zh-TW"/>
        </w:rPr>
      </w:pPr>
      <w:r>
        <w:rPr>
          <w:rFonts w:eastAsia="PMingLiU"/>
          <w:lang w:eastAsia="zh-TW"/>
        </w:rPr>
        <w:t>- For joint beam indication</w:t>
      </w:r>
    </w:p>
    <w:p w14:paraId="6EC9EB26" w14:textId="77777777" w:rsidR="003E7FC0" w:rsidRDefault="003E7FC0">
      <w:pPr>
        <w:pStyle w:val="CommentText"/>
        <w:rPr>
          <w:rFonts w:eastAsia="PMingLiU"/>
          <w:lang w:eastAsia="zh-TW"/>
        </w:rPr>
      </w:pPr>
      <w:r>
        <w:rPr>
          <w:rFonts w:eastAsia="PMingLiU"/>
          <w:lang w:eastAsia="zh-TW"/>
        </w:rPr>
        <w:t>o A joint TCI state</w:t>
      </w:r>
    </w:p>
    <w:p w14:paraId="6EC9EB27" w14:textId="77777777" w:rsidR="003E7FC0" w:rsidRDefault="003E7FC0">
      <w:pPr>
        <w:pStyle w:val="CommentText"/>
        <w:rPr>
          <w:rFonts w:eastAsia="PMingLiU"/>
          <w:lang w:eastAsia="zh-TW"/>
        </w:rPr>
      </w:pPr>
      <w:r>
        <w:rPr>
          <w:rFonts w:eastAsia="PMingLiU"/>
          <w:lang w:eastAsia="zh-TW"/>
        </w:rPr>
        <w:t>- For separate beam indication</w:t>
      </w:r>
    </w:p>
    <w:p w14:paraId="6EC9EB28" w14:textId="77777777" w:rsidR="003E7FC0" w:rsidRDefault="003E7FC0">
      <w:pPr>
        <w:pStyle w:val="CommentText"/>
        <w:rPr>
          <w:rFonts w:eastAsia="PMingLiU"/>
          <w:lang w:eastAsia="zh-TW"/>
        </w:rPr>
      </w:pPr>
      <w:r>
        <w:rPr>
          <w:rFonts w:eastAsia="PMingLiU"/>
          <w:lang w:eastAsia="zh-TW"/>
        </w:rPr>
        <w:t>o DL only TCI state</w:t>
      </w:r>
    </w:p>
    <w:p w14:paraId="6EC9EB29" w14:textId="77777777" w:rsidR="003E7FC0" w:rsidRDefault="003E7FC0">
      <w:pPr>
        <w:pStyle w:val="CommentText"/>
        <w:rPr>
          <w:rFonts w:eastAsia="PMingLiU"/>
          <w:lang w:eastAsia="zh-TW"/>
        </w:rPr>
      </w:pPr>
      <w:r>
        <w:rPr>
          <w:rFonts w:eastAsia="PMingLiU"/>
          <w:lang w:eastAsia="zh-TW"/>
        </w:rPr>
        <w:t>o UL only TCI state</w:t>
      </w:r>
    </w:p>
    <w:p w14:paraId="6EC9EB2A" w14:textId="77777777" w:rsidR="003E7FC0" w:rsidRDefault="003E7FC0">
      <w:pPr>
        <w:pStyle w:val="CommentText"/>
        <w:rPr>
          <w:rFonts w:eastAsia="PMingLiU"/>
          <w:lang w:eastAsia="zh-TW"/>
        </w:rPr>
      </w:pPr>
      <w:r>
        <w:rPr>
          <w:rFonts w:eastAsia="PMingLiU"/>
          <w:lang w:eastAsia="zh-TW"/>
        </w:rPr>
        <w:t>o DL TCI state + UL TCI state</w:t>
      </w:r>
    </w:p>
    <w:p w14:paraId="6EC9EB2B" w14:textId="77777777" w:rsidR="003E7FC0" w:rsidRDefault="003E7FC0">
      <w:pPr>
        <w:pStyle w:val="CommentText"/>
        <w:rPr>
          <w:rFonts w:eastAsia="PMingLiU"/>
          <w:lang w:eastAsia="zh-TW"/>
        </w:rPr>
      </w:pPr>
    </w:p>
  </w:comment>
  <w:comment w:id="1444" w:author="Henttonen, Tero (Nokia - FI/Espoo)" w:date="2022-03-09T13:48:00Z" w:initials="HT(-F">
    <w:p w14:paraId="6C92B501" w14:textId="217834CF" w:rsidR="003E7FC0" w:rsidRDefault="003E7FC0">
      <w:pPr>
        <w:pStyle w:val="CommentText"/>
      </w:pPr>
      <w:r>
        <w:rPr>
          <w:rStyle w:val="CommentReferenc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445" w:author="OPPO(Zhongda)" w:date="2022-03-08T11:25:00Z" w:initials="OP">
    <w:p w14:paraId="6EC9EB2C" w14:textId="77777777" w:rsidR="003E7FC0" w:rsidRDefault="003E7FC0">
      <w:pPr>
        <w:pStyle w:val="CommentText"/>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398" w:author="Qualcomm (Ruiming)" w:date="2022-03-09T16:28:00Z" w:initials="RZ">
    <w:p w14:paraId="28A0B65D" w14:textId="1D0D227B" w:rsidR="003E7FC0" w:rsidRDefault="003E7FC0">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3E7FC0" w:rsidRPr="00AD1697" w:rsidRDefault="003E7FC0">
      <w:pPr>
        <w:pStyle w:val="CommentText"/>
        <w:rPr>
          <w:rFonts w:eastAsia="DengXian"/>
          <w:lang w:val="en-US" w:eastAsia="zh-CN"/>
        </w:rPr>
      </w:pPr>
    </w:p>
  </w:comment>
  <w:comment w:id="1399" w:author="Henttonen, Tero (Nokia - FI/Espoo)" w:date="2022-03-09T13:47:00Z" w:initials="HT(-F">
    <w:p w14:paraId="35DAF814" w14:textId="337A0EB3" w:rsidR="003E7FC0" w:rsidRDefault="003E7FC0">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00" w:author="Rap - Samsung [2]" w:date="2022-03-10T00:24:00Z" w:initials="S">
    <w:p w14:paraId="6B7524EC" w14:textId="12A9C24A" w:rsidR="003E7FC0" w:rsidRPr="00B46AC8" w:rsidRDefault="003E7FC0">
      <w:pPr>
        <w:pStyle w:val="CommentText"/>
        <w:rPr>
          <w:rFonts w:eastAsia="맑은 고딕"/>
          <w:lang w:eastAsia="ko-KR"/>
        </w:rPr>
      </w:pPr>
      <w:r>
        <w:rPr>
          <w:rFonts w:eastAsia="맑은 고딕"/>
          <w:lang w:eastAsia="ko-KR"/>
        </w:rPr>
        <w:t>U</w:t>
      </w:r>
      <w:r>
        <w:rPr>
          <w:rStyle w:val="CommentReference"/>
        </w:rPr>
        <w:annotationRef/>
      </w:r>
      <w:r>
        <w:rPr>
          <w:rStyle w:val="CommentReference"/>
        </w:rPr>
        <w:annotationRef/>
      </w:r>
      <w:r>
        <w:rPr>
          <w:rFonts w:eastAsia="맑은 고딕" w:hint="eastAsia"/>
          <w:lang w:eastAsia="ko-KR"/>
        </w:rPr>
        <w:t>pdate</w:t>
      </w:r>
      <w:r>
        <w:rPr>
          <w:rFonts w:eastAsia="맑은 고딕"/>
          <w:lang w:eastAsia="ko-KR"/>
        </w:rPr>
        <w:t xml:space="preserve"> the MAC CE format based on these comments.</w:t>
      </w:r>
    </w:p>
  </w:comment>
  <w:comment w:id="1466" w:author="Ericsson Helka-Liina" w:date="2022-03-08T10:18:00Z" w:initials="ER">
    <w:p w14:paraId="6EC9EB2D" w14:textId="77777777" w:rsidR="003E7FC0" w:rsidRDefault="003E7FC0">
      <w:pPr>
        <w:pStyle w:val="CommentText"/>
      </w:pPr>
      <w:r>
        <w:t>In UL also the ID parameter is different and one would need to give one of these for DL and one of the UL IDs for UL. All together max 16 IDs as commented also below.</w:t>
      </w:r>
    </w:p>
  </w:comment>
  <w:comment w:id="1467" w:author="Rap - Samsung [2]" w:date="2022-03-10T00:25:00Z" w:initials="S">
    <w:p w14:paraId="158F530C" w14:textId="3E0A9381"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w:t>
      </w:r>
    </w:p>
  </w:comment>
  <w:comment w:id="1465" w:author="OPPO(Zhongda)" w:date="2022-03-08T11:27:00Z" w:initials="OP">
    <w:p w14:paraId="6EC9EB2F" w14:textId="77777777" w:rsidR="003E7FC0" w:rsidRDefault="003E7FC0">
      <w:pPr>
        <w:pStyle w:val="CommentText"/>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473" w:author="Ericsson Helka-Liina" w:date="2022-03-08T10:18:00Z" w:initials="ER">
    <w:p w14:paraId="40398EA1" w14:textId="77777777" w:rsidR="0015096C" w:rsidRDefault="0015096C" w:rsidP="0015096C">
      <w:pPr>
        <w:pStyle w:val="CommentText"/>
      </w:pPr>
      <w:r>
        <w:t>In UL also the ID parameter is different and one would need to give one of these for DL and one of the UL IDs for UL. All together max 16 IDs as commented also below.</w:t>
      </w:r>
    </w:p>
  </w:comment>
  <w:comment w:id="1485" w:author="OPPO(Zhongda)" w:date="2022-03-08T11:30:00Z" w:initials="OP">
    <w:p w14:paraId="6EC9EB31" w14:textId="77777777" w:rsidR="003E7FC0" w:rsidRDefault="003E7FC0">
      <w:pPr>
        <w:pStyle w:val="CommentText"/>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486" w:author="Rap - Samsung [2]" w:date="2022-03-10T00:26:00Z" w:initials="S">
    <w:p w14:paraId="36C991E2" w14:textId="149DCAA7"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487" w:author="Ericsson Helka-Liina" w:date="2022-03-08T10:18:00Z" w:initials="ER">
    <w:p w14:paraId="6EC9EB32" w14:textId="77777777" w:rsidR="003E7FC0" w:rsidRDefault="003E7FC0">
      <w:pPr>
        <w:pStyle w:val="CommentText"/>
      </w:pPr>
      <w:r>
        <w:t>Yes maximum should be 16</w:t>
      </w:r>
    </w:p>
  </w:comment>
  <w:comment w:id="1507" w:author="RAN2_117" w:date="2022-03-04T19:44:00Z" w:initials="">
    <w:p w14:paraId="6EC9EB33" w14:textId="77777777" w:rsidR="003E7FC0" w:rsidRDefault="003E7FC0">
      <w:pPr>
        <w:pStyle w:val="CommentText"/>
        <w:rPr>
          <w:rFonts w:eastAsia="맑은 고딕"/>
          <w:lang w:eastAsia="ko-KR"/>
        </w:rPr>
      </w:pPr>
      <w:r>
        <w:rPr>
          <w:rFonts w:eastAsia="맑은 고딕" w:hint="eastAsia"/>
          <w:lang w:eastAsia="ko-KR"/>
        </w:rPr>
        <w:t>Both E</w:t>
      </w:r>
      <w:r>
        <w:rPr>
          <w:rFonts w:eastAsia="맑은 고딕"/>
          <w:lang w:eastAsia="ko-KR"/>
        </w:rPr>
        <w:t>n</w:t>
      </w:r>
      <w:r>
        <w:rPr>
          <w:rFonts w:eastAsia="맑은 고딕" w:hint="eastAsia"/>
          <w:lang w:eastAsia="ko-KR"/>
        </w:rPr>
        <w:t xml:space="preserve">hanced </w:t>
      </w:r>
      <w:r>
        <w:rPr>
          <w:rFonts w:eastAsia="맑은 고딕"/>
          <w:lang w:eastAsia="ko-KR"/>
        </w:rPr>
        <w:t xml:space="preserve">Signle/Mulitple entry PHR MAC CE are designed independent with the </w:t>
      </w:r>
      <w:r>
        <w:rPr>
          <w:rFonts w:eastAsia="맑은 고딕" w:hint="eastAsia"/>
          <w:lang w:eastAsia="ko-KR"/>
        </w:rPr>
        <w:t>E</w:t>
      </w:r>
      <w:r>
        <w:rPr>
          <w:rFonts w:eastAsia="맑은 고딕"/>
          <w:lang w:eastAsia="ko-KR"/>
        </w:rPr>
        <w:t>n</w:t>
      </w:r>
      <w:r>
        <w:rPr>
          <w:rFonts w:eastAsia="맑은 고딕" w:hint="eastAsia"/>
          <w:lang w:eastAsia="ko-KR"/>
        </w:rPr>
        <w:t xml:space="preserve">hanced </w:t>
      </w:r>
      <w:r>
        <w:rPr>
          <w:rFonts w:eastAsia="맑은 고딕"/>
          <w:lang w:eastAsia="ko-KR"/>
        </w:rPr>
        <w:t>PHR for mTRP MAC CEs.</w:t>
      </w:r>
    </w:p>
    <w:p w14:paraId="6EC9EB34" w14:textId="77777777" w:rsidR="003E7FC0" w:rsidRDefault="003E7FC0">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3E7FC0" w:rsidRDefault="003E7FC0">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3E7FC0" w:rsidRDefault="003E7FC0">
      <w:pPr>
        <w:pStyle w:val="Agreement"/>
        <w:tabs>
          <w:tab w:val="clear" w:pos="1619"/>
          <w:tab w:val="left" w:pos="622"/>
        </w:tabs>
        <w:ind w:left="622" w:hanging="283"/>
        <w:rPr>
          <w:rFonts w:eastAsia="맑은 고딕"/>
          <w:szCs w:val="22"/>
          <w:lang w:eastAsia="ko-KR"/>
        </w:rPr>
      </w:pPr>
      <w:r>
        <w:rPr>
          <w:b w:val="0"/>
          <w:lang w:val="en-US"/>
        </w:rPr>
        <w:t>Include up to N P-MPR values, each value paired with 1 SSBRI/CRI resource ID, where N is configured by RRC signaling (numberofN).</w:t>
      </w:r>
    </w:p>
    <w:p w14:paraId="6EC9EB37" w14:textId="77777777" w:rsidR="003E7FC0" w:rsidRDefault="003E7FC0">
      <w:pPr>
        <w:rPr>
          <w:lang w:eastAsia="en-GB"/>
        </w:rPr>
      </w:pPr>
    </w:p>
    <w:p w14:paraId="6EC9EB38" w14:textId="77777777" w:rsidR="003E7FC0" w:rsidRDefault="003E7FC0">
      <w:pPr>
        <w:pStyle w:val="CommentText"/>
        <w:rPr>
          <w:rFonts w:eastAsia="맑은 고딕"/>
          <w:lang w:eastAsia="ko-KR"/>
        </w:rPr>
      </w:pPr>
    </w:p>
  </w:comment>
  <w:comment w:id="1511" w:author="Henttonen, Tero (Nokia - FI/Espoo)" w:date="2022-03-09T13:43:00Z" w:initials="HT(-F">
    <w:p w14:paraId="496E1058" w14:textId="77777777" w:rsidR="003E7FC0" w:rsidRDefault="003E7FC0">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3E7FC0" w:rsidRDefault="003E7FC0">
      <w:pPr>
        <w:pStyle w:val="CommentText"/>
      </w:pPr>
      <w:r>
        <w:t>I would propose to add the legacuy fields to all of the MPE MAC CEs, otherwise the feature just doesn't work (all of PH, P, MPE and PcMax fields are needed to understand what this PHR means!)</w:t>
      </w:r>
    </w:p>
  </w:comment>
  <w:comment w:id="1512" w:author="Rap - Samsung [2]" w:date="2022-03-10T00:26:00Z" w:initials="S">
    <w:p w14:paraId="61C52210" w14:textId="55FD7177"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557" w:author="RAN2_117" w:date="2022-03-04T19:48:00Z" w:initials="">
    <w:p w14:paraId="6EC9EB39" w14:textId="77777777" w:rsidR="003E7FC0" w:rsidRDefault="003E7FC0">
      <w:pPr>
        <w:pStyle w:val="CommentText"/>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3A" w14:textId="77777777" w:rsidR="003E7FC0" w:rsidRDefault="003E7FC0">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3E7FC0" w:rsidRDefault="003E7FC0">
      <w:pPr>
        <w:pStyle w:val="CommentText"/>
        <w:rPr>
          <w:rFonts w:eastAsia="맑은 고딕"/>
          <w:lang w:val="en-US" w:eastAsia="ko-KR"/>
        </w:rPr>
      </w:pPr>
    </w:p>
  </w:comment>
  <w:comment w:id="1564" w:author="OPPO(Zhongda)" w:date="2022-03-08T11:37:00Z" w:initials="OP">
    <w:p w14:paraId="6EC9EB3C" w14:textId="77777777" w:rsidR="003E7FC0" w:rsidRDefault="003E7FC0">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71" w:author="OPPO(Zhongda)" w:date="2022-03-08T11:38:00Z" w:initials="OP">
    <w:p w14:paraId="6EC9EB3D" w14:textId="77777777" w:rsidR="003E7FC0" w:rsidRDefault="003E7FC0">
      <w:pPr>
        <w:pStyle w:val="CommentText"/>
        <w:rPr>
          <w:rFonts w:eastAsia="DengXian"/>
          <w:lang w:eastAsia="zh-CN"/>
        </w:rPr>
      </w:pPr>
      <w:r>
        <w:rPr>
          <w:rFonts w:eastAsia="DengXian"/>
          <w:lang w:eastAsia="zh-CN"/>
        </w:rPr>
        <w:t>Not sure this part is needed since it has nothing to do with power management</w:t>
      </w:r>
    </w:p>
  </w:comment>
  <w:comment w:id="1572" w:author="Ericsson Helka-Liina" w:date="2022-03-08T10:21:00Z" w:initials="ER">
    <w:p w14:paraId="6EC9EB3E" w14:textId="77777777" w:rsidR="003E7FC0" w:rsidRDefault="003E7FC0">
      <w:pPr>
        <w:pStyle w:val="CommentText"/>
      </w:pPr>
      <w:r>
        <w:t>This is also not clear to us</w:t>
      </w:r>
    </w:p>
  </w:comment>
  <w:comment w:id="1585" w:author="OPPO(Zhongda)" w:date="2022-03-08T11:38:00Z" w:initials="OP">
    <w:p w14:paraId="6EC9EB3F" w14:textId="77777777" w:rsidR="003E7FC0" w:rsidRDefault="003E7FC0">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86" w:author="Henttonen, Tero (Nokia - FI/Espoo)" w:date="2022-03-09T13:51:00Z" w:initials="HT(-F">
    <w:p w14:paraId="7698AE49" w14:textId="102FBD98" w:rsidR="003E7FC0" w:rsidRDefault="003E7FC0">
      <w:pPr>
        <w:pStyle w:val="CommentText"/>
      </w:pPr>
      <w:r>
        <w:rPr>
          <w:rStyle w:val="CommentReference"/>
        </w:rPr>
        <w:annotationRef/>
      </w:r>
      <w:r>
        <w:t>Agree, in this case it's easier to just add the suffix.</w:t>
      </w:r>
    </w:p>
  </w:comment>
  <w:comment w:id="1594" w:author="OPPO(Zhongda)" w:date="2022-03-08T11:39:00Z" w:initials="OP">
    <w:p w14:paraId="6EC9EB40" w14:textId="77777777" w:rsidR="003E7FC0" w:rsidRDefault="003E7FC0">
      <w:pPr>
        <w:pStyle w:val="CommentText"/>
      </w:pPr>
      <w:r>
        <w:rPr>
          <w:rFonts w:eastAsia="DengXian"/>
          <w:lang w:eastAsia="zh-CN"/>
        </w:rPr>
        <w:t xml:space="preserve">We should make it clear this refers to </w:t>
      </w:r>
      <w:r>
        <w:t>mpe-Reporting-FR2-r17 but not mpe-Reporting-FR2-r16</w:t>
      </w:r>
    </w:p>
  </w:comment>
  <w:comment w:id="1615" w:author="OPPO(Zhongda)" w:date="2022-03-08T11:40:00Z" w:initials="OP">
    <w:p w14:paraId="6EC9EB41" w14:textId="77777777" w:rsidR="003E7FC0" w:rsidRDefault="003E7FC0">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616" w:author="Henttonen, Tero (Nokia - FI/Espoo)" w:date="2022-03-09T13:51:00Z" w:initials="HT(-F">
    <w:p w14:paraId="1B8EB302" w14:textId="77042F54" w:rsidR="003E7FC0" w:rsidRDefault="003E7FC0">
      <w:pPr>
        <w:pStyle w:val="CommentText"/>
      </w:pPr>
      <w:r>
        <w:rPr>
          <w:rStyle w:val="CommentReference"/>
        </w:rPr>
        <w:annotationRef/>
      </w:r>
      <w:r>
        <w:t>Indeed the reference should be to the mpe-ResourcePool-r17 (or whatever ends up being the name of the field)</w:t>
      </w:r>
    </w:p>
  </w:comment>
  <w:comment w:id="1621" w:author="OPPO(Zhongda)" w:date="2022-03-08T11:42:00Z" w:initials="OP">
    <w:p w14:paraId="6EC9EB42" w14:textId="77777777" w:rsidR="003E7FC0" w:rsidRDefault="003E7FC0">
      <w:pPr>
        <w:pStyle w:val="CommentText"/>
        <w:rPr>
          <w:rFonts w:eastAsia="DengXian"/>
          <w:lang w:eastAsia="zh-CN"/>
        </w:rPr>
      </w:pPr>
      <w:r>
        <w:rPr>
          <w:rFonts w:eastAsia="DengXian" w:hint="eastAsia"/>
          <w:lang w:eastAsia="zh-CN"/>
        </w:rPr>
        <w:t>t</w:t>
      </w:r>
      <w:r>
        <w:rPr>
          <w:rFonts w:eastAsia="DengXian"/>
          <w:lang w:eastAsia="zh-CN"/>
        </w:rPr>
        <w:t>ypo</w:t>
      </w:r>
    </w:p>
  </w:comment>
  <w:comment w:id="1651" w:author="Henttonen, Tero (Nokia - FI/Espoo)" w:date="2022-03-09T13:45:00Z" w:initials="HT(-F">
    <w:p w14:paraId="2D7FAB96" w14:textId="77777777" w:rsidR="003E7FC0" w:rsidRDefault="003E7FC0"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3E7FC0" w:rsidRDefault="003E7FC0" w:rsidP="00AF0DE3">
      <w:pPr>
        <w:pStyle w:val="CommentText"/>
      </w:pPr>
      <w:r>
        <w:t>I would propose to add the legacuy fields to all of the MPE MAC CEs, otherwise the feature just doesn't work (all of PH, P, MPE and PcMax fields are needed to understand what this PHR means!)</w:t>
      </w:r>
    </w:p>
  </w:comment>
  <w:comment w:id="1652" w:author="Rap - Samsung [2]" w:date="2022-03-10T00:27:00Z" w:initials="S">
    <w:p w14:paraId="76F6C50F" w14:textId="38A3BF53"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684" w:author="RAN2_117" w:date="2022-03-04T19:48:00Z" w:initials="">
    <w:p w14:paraId="6EC9EB43" w14:textId="77777777" w:rsidR="003E7FC0" w:rsidRDefault="003E7FC0">
      <w:pPr>
        <w:pStyle w:val="CommentText"/>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44" w14:textId="77777777" w:rsidR="003E7FC0" w:rsidRDefault="003E7FC0">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3E7FC0" w:rsidRDefault="003E7FC0">
      <w:pPr>
        <w:pStyle w:val="CommentText"/>
        <w:rPr>
          <w:rFonts w:eastAsia="맑은 고딕"/>
          <w:lang w:val="en-US" w:eastAsia="ko-KR"/>
        </w:rPr>
      </w:pPr>
    </w:p>
  </w:comment>
  <w:comment w:id="1700" w:author="Henttonen, Tero (Nokia - FI/Espoo)" w:date="2022-03-09T13:51:00Z" w:initials="HT(-F">
    <w:p w14:paraId="18306C63" w14:textId="77777777" w:rsidR="003E7FC0" w:rsidRDefault="003E7FC0" w:rsidP="00CD5234">
      <w:pPr>
        <w:pStyle w:val="CommentText"/>
      </w:pPr>
      <w:r>
        <w:rPr>
          <w:rStyle w:val="CommentReference"/>
        </w:rPr>
        <w:annotationRef/>
      </w:r>
      <w:r>
        <w:t>Indeed the reference should be to the mpe-ResourcePool-r17 (or whatever ends up being the name of the field)</w:t>
      </w:r>
    </w:p>
  </w:comment>
  <w:comment w:id="1734" w:author="RAN2_117" w:date="2022-03-04T14:42:00Z" w:initials="">
    <w:p w14:paraId="6EC9EB46" w14:textId="77777777" w:rsidR="003E7FC0" w:rsidRDefault="003E7FC0">
      <w:pPr>
        <w:pStyle w:val="CommentText"/>
        <w:rPr>
          <w:rFonts w:eastAsia="맑은 고딕"/>
          <w:lang w:eastAsia="ko-KR"/>
        </w:rPr>
      </w:pPr>
      <w:r>
        <w:rPr>
          <w:rFonts w:eastAsia="맑은 고딕"/>
          <w:lang w:eastAsia="ko-KR"/>
        </w:rPr>
        <w:t>Description could be updated based on further RAN2 discussion.</w:t>
      </w:r>
    </w:p>
    <w:p w14:paraId="6EC9EB47" w14:textId="77777777" w:rsidR="003E7FC0" w:rsidRDefault="003E7FC0">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3E7FC0" w:rsidRDefault="003E7FC0">
      <w:pPr>
        <w:pStyle w:val="CommentText"/>
        <w:rPr>
          <w:rFonts w:eastAsia="맑은 고딕"/>
          <w:lang w:eastAsia="ko-KR"/>
        </w:rPr>
      </w:pPr>
    </w:p>
  </w:comment>
  <w:comment w:id="1747" w:author="RAN2_117" w:date="2022-03-04T17:01:00Z" w:initials="">
    <w:p w14:paraId="6EC9EB49" w14:textId="77777777" w:rsidR="003E7FC0" w:rsidRDefault="003E7FC0">
      <w:pPr>
        <w:pStyle w:val="CommentText"/>
        <w:rPr>
          <w:rFonts w:eastAsia="맑은 고딕"/>
          <w:lang w:eastAsia="ko-KR"/>
        </w:rPr>
      </w:pPr>
      <w:r>
        <w:rPr>
          <w:rFonts w:eastAsia="맑은 고딕" w:hint="eastAsia"/>
          <w:lang w:eastAsia="ko-KR"/>
        </w:rPr>
        <w:t>Added</w:t>
      </w:r>
      <w:r>
        <w:rPr>
          <w:rFonts w:eastAsia="맑은 고딕"/>
          <w:lang w:eastAsia="ko-KR"/>
        </w:rPr>
        <w:t xml:space="preserve"> based on the following agreement.</w:t>
      </w:r>
    </w:p>
    <w:p w14:paraId="6EC9EB4A" w14:textId="77777777" w:rsidR="003E7FC0" w:rsidRDefault="003E7FC0">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3E7FC0" w:rsidRDefault="003E7FC0">
      <w:pPr>
        <w:pStyle w:val="CommentText"/>
        <w:rPr>
          <w:rFonts w:eastAsia="맑은 고딕"/>
          <w:lang w:eastAsia="ko-KR"/>
        </w:rPr>
      </w:pPr>
    </w:p>
  </w:comment>
  <w:comment w:id="1759" w:author="Qualcomm (Ruiming)" w:date="2022-03-09T16:21:00Z" w:initials="RZ">
    <w:p w14:paraId="37CD7DE7" w14:textId="77777777" w:rsidR="003E7FC0" w:rsidRDefault="003E7FC0"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3E7FC0" w:rsidRDefault="003E7FC0">
      <w:pPr>
        <w:pStyle w:val="CommentText"/>
      </w:pPr>
    </w:p>
  </w:comment>
  <w:comment w:id="1760" w:author="Rap - Samsung [2]" w:date="2022-03-10T00:28:00Z" w:initials="S">
    <w:p w14:paraId="7CEFB0BC" w14:textId="48C4CCAA"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770" w:author="Qualcomm (Ruiming)" w:date="2022-03-09T16:21:00Z" w:initials="RZ">
    <w:p w14:paraId="4DB676CF" w14:textId="77777777" w:rsidR="003E7FC0" w:rsidRDefault="003E7FC0"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3E7FC0" w:rsidRDefault="003E7FC0">
      <w:pPr>
        <w:pStyle w:val="CommentText"/>
      </w:pPr>
    </w:p>
  </w:comment>
  <w:comment w:id="1771" w:author="Rap - Samsung [2]" w:date="2022-03-10T00:28:00Z" w:initials="S">
    <w:p w14:paraId="40EC7537" w14:textId="4B01125B"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785" w:author="Qualcomm (Ruiming)" w:date="2022-03-09T16:21:00Z" w:initials="RZ">
    <w:p w14:paraId="4220FEB0" w14:textId="77777777" w:rsidR="003E7FC0" w:rsidRDefault="003E7FC0" w:rsidP="00213FBC">
      <w:pPr>
        <w:pStyle w:val="CommentText"/>
      </w:pPr>
      <w:r>
        <w:rPr>
          <w:rStyle w:val="CommentReference"/>
        </w:rPr>
        <w:annotationRef/>
      </w:r>
      <w:r>
        <w:t>It is unclear why we have two MPE value per cell. We didn’t agree this.</w:t>
      </w:r>
    </w:p>
    <w:p w14:paraId="4A5ADF2C" w14:textId="06D781BA" w:rsidR="003E7FC0" w:rsidRDefault="003E7FC0" w:rsidP="00213FBC">
      <w:pPr>
        <w:pStyle w:val="CommentText"/>
      </w:pPr>
      <w:r>
        <w:t>We think the only change should be two PHR values and corresponding V field to indicate whether it is real or reference format per cell.</w:t>
      </w:r>
    </w:p>
  </w:comment>
  <w:comment w:id="1786" w:author="Rap - Samsung [2]" w:date="2022-03-10T00:28:00Z" w:initials="S">
    <w:p w14:paraId="032A1B95" w14:textId="1DE866FE"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 xml:space="preserve">updated </w:t>
      </w:r>
      <w:r>
        <w:rPr>
          <w:rFonts w:eastAsia="맑은 고딕"/>
          <w:lang w:eastAsia="ko-KR"/>
        </w:rPr>
        <w:t>the MAC CE format</w:t>
      </w:r>
    </w:p>
  </w:comment>
  <w:comment w:id="1809" w:author="Huawei, HiSilicon" w:date="2022-03-09T11:56:00Z" w:initials="HW">
    <w:p w14:paraId="45381430" w14:textId="6558DBB6" w:rsidR="003E7FC0" w:rsidRDefault="003E7FC0">
      <w:pPr>
        <w:pStyle w:val="CommentText"/>
      </w:pPr>
      <w:r>
        <w:rPr>
          <w:rStyle w:val="CommentReference"/>
        </w:rPr>
        <w:annotationRef/>
      </w:r>
      <w:r w:rsidRPr="00A072B4">
        <w:t>This was not decided yet, so let's capture this.</w:t>
      </w:r>
    </w:p>
  </w:comment>
  <w:comment w:id="1823" w:author="RAN2_117" w:date="2022-03-04T14:42:00Z" w:initials="">
    <w:p w14:paraId="6EC9EB4C" w14:textId="77777777" w:rsidR="003E7FC0" w:rsidRDefault="003E7FC0">
      <w:pPr>
        <w:pStyle w:val="CommentText"/>
        <w:rPr>
          <w:rFonts w:eastAsia="맑은 고딕"/>
          <w:lang w:eastAsia="ko-KR"/>
        </w:rPr>
      </w:pPr>
      <w:r>
        <w:rPr>
          <w:rFonts w:eastAsia="맑은 고딕"/>
          <w:lang w:eastAsia="ko-KR"/>
        </w:rPr>
        <w:t>Description could be updated based on further RAN2 discussion.</w:t>
      </w:r>
    </w:p>
    <w:p w14:paraId="6EC9EB4D" w14:textId="77777777" w:rsidR="003E7FC0" w:rsidRDefault="003E7FC0">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3E7FC0" w:rsidRDefault="003E7FC0">
      <w:pPr>
        <w:pStyle w:val="CommentText"/>
        <w:rPr>
          <w:rFonts w:eastAsia="맑은 고딕"/>
          <w:lang w:eastAsia="ko-KR"/>
        </w:rPr>
      </w:pPr>
    </w:p>
  </w:comment>
  <w:comment w:id="1835" w:author="RAN2_117" w:date="2022-03-04T17:02:00Z" w:initials="">
    <w:p w14:paraId="6EC9EB4F" w14:textId="77777777" w:rsidR="003E7FC0" w:rsidRDefault="003E7FC0">
      <w:pPr>
        <w:pStyle w:val="CommentText"/>
        <w:rPr>
          <w:rFonts w:eastAsia="맑은 고딕"/>
          <w:lang w:eastAsia="ko-KR"/>
        </w:rPr>
      </w:pPr>
      <w:r>
        <w:rPr>
          <w:rFonts w:eastAsia="맑은 고딕"/>
          <w:lang w:eastAsia="ko-KR"/>
        </w:rPr>
        <w:t>All fields and MAC CE design are based on following agreement.</w:t>
      </w:r>
    </w:p>
    <w:p w14:paraId="6EC9EB50" w14:textId="77777777" w:rsidR="003E7FC0" w:rsidRDefault="003E7FC0">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3E7FC0" w:rsidRDefault="003E7FC0">
      <w:pPr>
        <w:pStyle w:val="CommentText"/>
        <w:rPr>
          <w:rFonts w:eastAsia="맑은 고딕"/>
          <w:lang w:eastAsia="ko-KR"/>
        </w:rPr>
      </w:pPr>
    </w:p>
  </w:comment>
  <w:comment w:id="1850" w:author="LG (Hanul)" w:date="2022-03-09T19:02:00Z" w:initials="L">
    <w:p w14:paraId="12F561B6" w14:textId="1D4F40C5" w:rsidR="003E7FC0" w:rsidRDefault="003E7FC0">
      <w:pPr>
        <w:pStyle w:val="CommentText"/>
        <w:rPr>
          <w:lang w:eastAsia="ko-KR"/>
        </w:rPr>
      </w:pPr>
      <w:r>
        <w:rPr>
          <w:rStyle w:val="CommentReference"/>
        </w:rPr>
        <w:annotationRef/>
      </w:r>
      <w:r>
        <w:rPr>
          <w:lang w:eastAsia="ko-KR"/>
        </w:rPr>
        <w:t>"i" is missed.</w:t>
      </w:r>
    </w:p>
  </w:comment>
  <w:comment w:id="1854" w:author="Qualcomm (Ruiming)" w:date="2022-03-09T16:21:00Z" w:initials="RZ">
    <w:p w14:paraId="324BB113" w14:textId="3107E8ED" w:rsidR="003E7FC0" w:rsidRDefault="003E7FC0" w:rsidP="008D3F7C">
      <w:pPr>
        <w:pStyle w:val="CommentText"/>
      </w:pPr>
      <w:r>
        <w:rPr>
          <w:rStyle w:val="CommentReference"/>
        </w:rPr>
        <w:annotationRef/>
      </w:r>
      <w:r>
        <w:rPr>
          <w:rStyle w:val="CommentReference"/>
        </w:rPr>
        <w:annotationRef/>
      </w:r>
      <w:r>
        <w:t>In PH field in the figure, the index i is missing.</w:t>
      </w:r>
    </w:p>
    <w:p w14:paraId="493F369A" w14:textId="1CD4F7F4" w:rsidR="003E7FC0" w:rsidRDefault="003E7FC0">
      <w:pPr>
        <w:pStyle w:val="CommentText"/>
      </w:pPr>
    </w:p>
  </w:comment>
  <w:comment w:id="1866" w:author="Qualcomm (Ruiming)" w:date="2022-03-09T16:22:00Z" w:initials="RZ">
    <w:p w14:paraId="21B3C238" w14:textId="77777777" w:rsidR="003E7FC0" w:rsidRDefault="003E7FC0"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3E7FC0" w:rsidRDefault="003E7FC0" w:rsidP="00670FA0">
      <w:pPr>
        <w:pStyle w:val="CommentText"/>
      </w:pPr>
    </w:p>
    <w:p w14:paraId="13FD773C" w14:textId="02F25989" w:rsidR="003E7FC0" w:rsidRDefault="003E7FC0">
      <w:pPr>
        <w:pStyle w:val="CommentText"/>
      </w:pPr>
    </w:p>
  </w:comment>
  <w:comment w:id="1867" w:author="Huawei, HiSilicon" w:date="2022-03-09T11:56:00Z" w:initials="HW">
    <w:p w14:paraId="1CF1BA46" w14:textId="5B1541BA" w:rsidR="003E7FC0" w:rsidRDefault="003E7FC0">
      <w:pPr>
        <w:pStyle w:val="CommentText"/>
      </w:pPr>
      <w:r>
        <w:rPr>
          <w:rStyle w:val="CommentReference"/>
        </w:rPr>
        <w:annotationRef/>
      </w:r>
      <w:r>
        <w:t>Agree.</w:t>
      </w:r>
    </w:p>
  </w:comment>
  <w:comment w:id="1868" w:author="Rap - Samsung [2]" w:date="2022-03-10T00:29:00Z" w:initials="S">
    <w:p w14:paraId="77C3EE5E" w14:textId="2C982B68"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875" w:author="Qualcomm (Ruiming)" w:date="2022-03-09T16:22:00Z" w:initials="RZ">
    <w:p w14:paraId="4130727A" w14:textId="77777777" w:rsidR="003E7FC0" w:rsidRDefault="003E7FC0" w:rsidP="00D511A8">
      <w:pPr>
        <w:pStyle w:val="CommentText"/>
      </w:pPr>
      <w:r>
        <w:rPr>
          <w:rStyle w:val="CommentReference"/>
        </w:rPr>
        <w:annotationRef/>
      </w:r>
      <w:r>
        <w:t>It is unclear why we have two MPE value per cell. We didn’t agree this.</w:t>
      </w:r>
    </w:p>
    <w:p w14:paraId="7AA494D9" w14:textId="77777777" w:rsidR="003E7FC0" w:rsidRDefault="003E7FC0" w:rsidP="00D511A8">
      <w:pPr>
        <w:pStyle w:val="CommentText"/>
      </w:pPr>
      <w:r>
        <w:t>We think the only change should be two PHR values per cell.</w:t>
      </w:r>
    </w:p>
    <w:p w14:paraId="19C9B17F" w14:textId="16EF4391" w:rsidR="003E7FC0" w:rsidRDefault="003E7FC0">
      <w:pPr>
        <w:pStyle w:val="CommentText"/>
      </w:pPr>
    </w:p>
  </w:comment>
  <w:comment w:id="1876" w:author="Rap - Samsung [2]" w:date="2022-03-10T00:29:00Z" w:initials="S">
    <w:p w14:paraId="64C5FA17" w14:textId="0921B468" w:rsidR="003E7FC0" w:rsidRPr="00B46AC8" w:rsidRDefault="003E7FC0">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updated</w:t>
      </w:r>
    </w:p>
  </w:comment>
  <w:comment w:id="1881" w:author="LG (Hanul)" w:date="2022-03-09T19:02:00Z" w:initials="L">
    <w:p w14:paraId="69672317" w14:textId="77777777" w:rsidR="003E7FC0" w:rsidRDefault="003E7FC0" w:rsidP="001D02B4">
      <w:pPr>
        <w:pStyle w:val="CommentText"/>
        <w:rPr>
          <w:lang w:eastAsia="ko-KR"/>
        </w:rPr>
      </w:pPr>
      <w:r>
        <w:rPr>
          <w:rStyle w:val="CommentReference"/>
        </w:rPr>
        <w:annotationRef/>
      </w:r>
      <w:r>
        <w:rPr>
          <w:lang w:eastAsia="ko-KR"/>
        </w:rPr>
        <w:t xml:space="preserve">1. PH "i” is missed </w:t>
      </w:r>
    </w:p>
    <w:p w14:paraId="568313E7" w14:textId="34BA182D" w:rsidR="003E7FC0" w:rsidRDefault="003E7FC0" w:rsidP="001D02B4">
      <w:pPr>
        <w:pStyle w:val="CommentText"/>
      </w:pPr>
      <w:r>
        <w:rPr>
          <w:lang w:eastAsia="ko-KR"/>
        </w:rPr>
        <w:t>2. There are three "Serving Cell n". The first Serving Cell 1 should be Serving Cell 1.</w:t>
      </w:r>
    </w:p>
  </w:comment>
  <w:comment w:id="1894" w:author="LG (Hanul)" w:date="2022-03-09T19:03:00Z" w:initials="L">
    <w:p w14:paraId="701C1ABC" w14:textId="77777777" w:rsidR="003E7FC0" w:rsidRDefault="003E7FC0" w:rsidP="001D02B4">
      <w:pPr>
        <w:pStyle w:val="CommentText"/>
        <w:rPr>
          <w:lang w:eastAsia="ko-KR"/>
        </w:rPr>
      </w:pPr>
      <w:r>
        <w:rPr>
          <w:rStyle w:val="CommentReference"/>
        </w:rPr>
        <w:annotationRef/>
      </w:r>
      <w:r>
        <w:rPr>
          <w:lang w:eastAsia="ko-KR"/>
        </w:rPr>
        <w:t xml:space="preserve">1. PH "i” is missed. </w:t>
      </w:r>
    </w:p>
    <w:p w14:paraId="1395BA4E" w14:textId="013A9FDA" w:rsidR="003E7FC0" w:rsidRDefault="003E7FC0" w:rsidP="001D02B4">
      <w:pPr>
        <w:pStyle w:val="CommentText"/>
      </w:pPr>
      <w:r>
        <w:rPr>
          <w:lang w:eastAsia="ko-KR"/>
        </w:rPr>
        <w:t>2. There are three "Serving Cell n". The first Serving Cell 1 should be Serving Cell 1.</w:t>
      </w:r>
    </w:p>
  </w:comment>
  <w:comment w:id="1954" w:author="RAN2_116bis-e" w:date="2022-01-27T10:57:00Z" w:initials="Samsung">
    <w:p w14:paraId="6EC9EB52" w14:textId="77777777" w:rsidR="003E7FC0" w:rsidRDefault="003E7FC0">
      <w:pPr>
        <w:pStyle w:val="CommentText"/>
      </w:pPr>
      <w:r>
        <w:t>LCID/eLCID are added for these MAC CEs based on legacy principle for sake of progress. If companies have objection to this change, will remove it and add FFS.</w:t>
      </w:r>
    </w:p>
  </w:comment>
  <w:comment w:id="2081" w:author="Nokia (Samuli)" w:date="2022-03-08T19:59:00Z" w:initials="Nokia">
    <w:p w14:paraId="4CF7E0BE" w14:textId="77777777" w:rsidR="00086426" w:rsidRDefault="00086426">
      <w:pPr>
        <w:pStyle w:val="CommentText"/>
      </w:pPr>
      <w:r>
        <w:t>One octet Enhanced BFR MAC CEs seem missing.</w:t>
      </w:r>
    </w:p>
  </w:comment>
  <w:comment w:id="2078" w:author="RAN2#116bis-e" w:date="2022-01-26T18:14:00Z" w:initials="Samsung">
    <w:p w14:paraId="5C75B1BD" w14:textId="77777777" w:rsidR="00086426" w:rsidRDefault="00086426">
      <w:pPr>
        <w:pStyle w:val="CommentText"/>
      </w:pPr>
      <w:r>
        <w:t xml:space="preserve">LCID/eLCID are added for enhanced BFR MAC CEs based on legacy principle for sake of progress. If companies have objection to this change, will remove it and add FFS. </w:t>
      </w:r>
    </w:p>
  </w:comment>
  <w:comment w:id="2079" w:author="RAN2_117" w:date="2022-03-04T20:17:00Z" w:initials="">
    <w:p w14:paraId="2A307BE6" w14:textId="77777777" w:rsidR="00086426" w:rsidRDefault="00086426">
      <w:pPr>
        <w:pStyle w:val="Agreement"/>
        <w:tabs>
          <w:tab w:val="clear" w:pos="582"/>
        </w:tabs>
        <w:ind w:left="1619"/>
      </w:pPr>
      <w:r>
        <w:t>P1: eLCID is used for Enhanced BFR MAC CE with four octets Ci and truncated Enhanced BFR MAC CE with four octets Ci.</w:t>
      </w:r>
    </w:p>
    <w:p w14:paraId="210DF109" w14:textId="77777777" w:rsidR="00086426" w:rsidRDefault="00086426">
      <w:pPr>
        <w:pStyle w:val="Agreement"/>
        <w:tabs>
          <w:tab w:val="clear" w:pos="582"/>
        </w:tabs>
        <w:ind w:left="1619"/>
        <w:rPr>
          <w:lang w:eastAsia="zh-CN"/>
        </w:rPr>
      </w:pPr>
      <w:r>
        <w:rPr>
          <w:lang w:eastAsia="zh-CN"/>
        </w:rPr>
        <w:t>eLCID is used for Enhanced BFR MAC CE with one octet Ci and truncated Enhanced BFR MAC CE with one octet Ci.</w:t>
      </w:r>
    </w:p>
    <w:p w14:paraId="2EE4AEE0" w14:textId="77777777" w:rsidR="00086426" w:rsidRDefault="00086426">
      <w:pPr>
        <w:pStyle w:val="Agreement"/>
        <w:numPr>
          <w:ilvl w:val="0"/>
          <w:numId w:val="0"/>
        </w:numPr>
      </w:pPr>
    </w:p>
  </w:comment>
  <w:comment w:id="2098" w:author="Nokia (Samuli)" w:date="2022-03-08T19:59:00Z" w:initials="Nokia">
    <w:p w14:paraId="6EC9EB53" w14:textId="77777777" w:rsidR="003E7FC0" w:rsidRDefault="003E7FC0">
      <w:pPr>
        <w:pStyle w:val="CommentText"/>
      </w:pPr>
      <w:r>
        <w:t>One octet Enhanced BFR MAC CEs seem missing.</w:t>
      </w:r>
    </w:p>
  </w:comment>
  <w:comment w:id="2099" w:author="Rap - Samsung" w:date="2022-03-10T12:59:00Z" w:initials="Anil">
    <w:p w14:paraId="779B6AF5" w14:textId="6CB2523A" w:rsidR="00086426" w:rsidRDefault="00086426">
      <w:pPr>
        <w:pStyle w:val="CommentText"/>
      </w:pPr>
      <w:r>
        <w:rPr>
          <w:rStyle w:val="CommentReference"/>
        </w:rPr>
        <w:annotationRef/>
      </w:r>
      <w:r>
        <w:t>Added.</w:t>
      </w:r>
    </w:p>
  </w:comment>
  <w:comment w:id="2095" w:author="RAN2#116bis-e" w:date="2022-01-26T18:14:00Z" w:initials="Samsung">
    <w:p w14:paraId="6EC9EB54" w14:textId="77777777" w:rsidR="003E7FC0" w:rsidRDefault="003E7FC0">
      <w:pPr>
        <w:pStyle w:val="CommentText"/>
      </w:pPr>
      <w:r>
        <w:t xml:space="preserve">LCID/eLCID are added for enhanced BFR MAC CEs based on legacy principle for sake of progress. If companies have objection to this change, will remove it and add FFS. </w:t>
      </w:r>
    </w:p>
  </w:comment>
  <w:comment w:id="2096" w:author="RAN2_117" w:date="2022-03-04T20:17:00Z" w:initials="">
    <w:p w14:paraId="6EC9EB55" w14:textId="77777777" w:rsidR="003E7FC0" w:rsidRDefault="003E7FC0">
      <w:pPr>
        <w:pStyle w:val="Agreement"/>
        <w:tabs>
          <w:tab w:val="clear" w:pos="582"/>
        </w:tabs>
        <w:ind w:left="1619"/>
      </w:pPr>
      <w:r>
        <w:t>P1: eLCID is used for Enhanced BFR MAC CE with four octets Ci and truncated Enhanced BFR MAC CE with four octets Ci.</w:t>
      </w:r>
    </w:p>
    <w:p w14:paraId="6EC9EB56" w14:textId="77777777" w:rsidR="003E7FC0" w:rsidRDefault="003E7FC0">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3E7FC0" w:rsidRDefault="003E7FC0">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EC9EB31" w15:done="0"/>
  <w15:commentEx w15:paraId="36C991E2" w15:paraIdParent="6EC9EB31" w15:done="0"/>
  <w15:commentEx w15:paraId="6EC9EB32"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3C28D6EC" w16cid:durableId="25D32C07"/>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569A1A8F" w16cid:durableId="25D32C0D"/>
  <w16cid:commentId w16cid:paraId="6EC9EA54" w16cid:durableId="25D34D04"/>
  <w16cid:commentId w16cid:paraId="6EC9EA56" w16cid:durableId="25D34D05"/>
  <w16cid:commentId w16cid:paraId="6EC9EA57" w16cid:durableId="25D34D06"/>
  <w16cid:commentId w16cid:paraId="0EE46930" w16cid:durableId="25D32C11"/>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36434F8D" w16cid:durableId="25D32C34"/>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3AB74C83" w16cid:durableId="25D32C58"/>
  <w16cid:commentId w16cid:paraId="6EC9EAEA" w16cid:durableId="25D34D41"/>
  <w16cid:commentId w16cid:paraId="6EC9EAF0" w16cid:durableId="25D34D42"/>
  <w16cid:commentId w16cid:paraId="44D74ABF" w16cid:durableId="25D32C5B"/>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EC9EB1B" w16cid:durableId="25D34D56"/>
  <w16cid:commentId w16cid:paraId="6EC9EB1E" w16cid:durableId="25D34D57"/>
  <w16cid:commentId w16cid:paraId="383F44F6" w16cid:durableId="25D353AC"/>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5C21ACFB" w16cid:durableId="25D32D86"/>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19C9B17F" w16cid:durableId="25D3530C"/>
  <w16cid:commentId w16cid:paraId="568313E7" w16cid:durableId="25D32C93"/>
  <w16cid:commentId w16cid:paraId="1395BA4E" w16cid:durableId="25D32C94"/>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05F6DE" w14:textId="77777777" w:rsidR="00264290" w:rsidRDefault="00264290" w:rsidP="00B56754">
      <w:pPr>
        <w:spacing w:after="0" w:line="240" w:lineRule="auto"/>
      </w:pPr>
      <w:r>
        <w:separator/>
      </w:r>
    </w:p>
  </w:endnote>
  <w:endnote w:type="continuationSeparator" w:id="0">
    <w:p w14:paraId="764A3173" w14:textId="77777777" w:rsidR="00264290" w:rsidRDefault="00264290"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00000287" w:usb1="08070000" w:usb2="00000010"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335FEC" w14:textId="77777777" w:rsidR="00264290" w:rsidRDefault="00264290" w:rsidP="00B56754">
      <w:pPr>
        <w:spacing w:after="0" w:line="240" w:lineRule="auto"/>
      </w:pPr>
      <w:r>
        <w:separator/>
      </w:r>
    </w:p>
  </w:footnote>
  <w:footnote w:type="continuationSeparator" w:id="0">
    <w:p w14:paraId="351581E5" w14:textId="77777777" w:rsidR="00264290" w:rsidRDefault="00264290"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115C7"/>
    <w:rsid w:val="0021226A"/>
    <w:rsid w:val="002127B8"/>
    <w:rsid w:val="00213FBC"/>
    <w:rsid w:val="0021552C"/>
    <w:rsid w:val="00216EA1"/>
    <w:rsid w:val="00216F88"/>
    <w:rsid w:val="0021729E"/>
    <w:rsid w:val="00217E90"/>
    <w:rsid w:val="00220B56"/>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6.vsdx"/><Relationship Id="rId16"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74" Type="http://schemas.openxmlformats.org/officeDocument/2006/relationships/package" Target="embeddings/Microsoft_Visio_Drawing29.vsdx"/><Relationship Id="rId79" Type="http://schemas.microsoft.com/office/2018/08/relationships/commentsExtensible" Target="commentsExtensible.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28.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28.vsdx"/><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6.emf"/><Relationship Id="rId73" Type="http://schemas.openxmlformats.org/officeDocument/2006/relationships/image" Target="media/image30.emf"/><Relationship Id="rId78"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0692FA-CDC6-4F40-82F1-3B1CD4686450}">
  <ds:schemaRefs>
    <ds:schemaRef ds:uri="http://schemas.openxmlformats.org/officeDocument/2006/bibliography"/>
  </ds:schemaRefs>
</ds:datastoreItem>
</file>

<file path=customXml/itemProps3.xml><?xml version="1.0" encoding="utf-8"?>
<ds:datastoreItem xmlns:ds="http://schemas.openxmlformats.org/officeDocument/2006/customXml" ds:itemID="{E57C7281-AC93-43EE-A99A-215E6280D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6</Pages>
  <Words>33165</Words>
  <Characters>189044</Characters>
  <Application>Microsoft Office Word</Application>
  <DocSecurity>0</DocSecurity>
  <Lines>1575</Lines>
  <Paragraphs>4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221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 - Samsung</cp:lastModifiedBy>
  <cp:revision>8</cp:revision>
  <dcterms:created xsi:type="dcterms:W3CDTF">2022-03-10T05:27:00Z</dcterms:created>
  <dcterms:modified xsi:type="dcterms:W3CDTF">2022-03-10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